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1952408"/>
        <w:docPartObj>
          <w:docPartGallery w:val="Cover Pages"/>
          <w:docPartUnique/>
        </w:docPartObj>
      </w:sdtPr>
      <w:sdtEndPr>
        <w:rPr>
          <w:b/>
          <w:caps/>
        </w:rPr>
      </w:sdtEndPr>
      <w:sdtContent>
        <w:p w14:paraId="7C047104" w14:textId="77777777" w:rsidR="008A6318" w:rsidRDefault="008A6318">
          <w:r>
            <w:rPr>
              <w:noProof/>
              <w:lang w:eastAsia="en-ZW"/>
            </w:rPr>
            <mc:AlternateContent>
              <mc:Choice Requires="wps">
                <w:drawing>
                  <wp:anchor distT="0" distB="0" distL="114300" distR="114300" simplePos="0" relativeHeight="251815936" behindDoc="1" locked="0" layoutInCell="1" allowOverlap="0" wp14:anchorId="4AA73B2E" wp14:editId="0C963C8A">
                    <wp:simplePos x="0" y="0"/>
                    <wp:positionH relativeFrom="page">
                      <wp:posOffset>352425</wp:posOffset>
                    </wp:positionH>
                    <wp:positionV relativeFrom="page">
                      <wp:posOffset>638175</wp:posOffset>
                    </wp:positionV>
                    <wp:extent cx="6858000" cy="9277350"/>
                    <wp:effectExtent l="0" t="0" r="0" b="0"/>
                    <wp:wrapNone/>
                    <wp:docPr id="115" name="Text Box 115" descr="Cover page layout"/>
                    <wp:cNvGraphicFramePr/>
                    <a:graphic xmlns:a="http://schemas.openxmlformats.org/drawingml/2006/main">
                      <a:graphicData uri="http://schemas.microsoft.com/office/word/2010/wordprocessingShape">
                        <wps:wsp>
                          <wps:cNvSpPr txBox="1"/>
                          <wps:spPr>
                            <a:xfrm>
                              <a:off x="0" y="0"/>
                              <a:ext cx="6858000" cy="9277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0213E3" w14:paraId="539AA05C" w14:textId="77777777">
                                  <w:trPr>
                                    <w:trHeight w:hRule="exact" w:val="9360"/>
                                  </w:trPr>
                                  <w:tc>
                                    <w:tcPr>
                                      <w:tcW w:w="9350" w:type="dxa"/>
                                    </w:tcPr>
                                    <w:p w14:paraId="13D453AC" w14:textId="77777777" w:rsidR="000213E3" w:rsidRDefault="000213E3">
                                      <w:r>
                                        <w:rPr>
                                          <w:noProof/>
                                          <w:lang w:eastAsia="en-ZW"/>
                                        </w:rPr>
                                        <w:drawing>
                                          <wp:inline distT="0" distB="0" distL="0" distR="0" wp14:anchorId="7049A4F0" wp14:editId="54498C4A">
                                            <wp:extent cx="6858000" cy="5482682"/>
                                            <wp:effectExtent l="0" t="0" r="0" b="3810"/>
                                            <wp:docPr id="117"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9">
                                                      <a:extLst>
                                                        <a:ext uri="{28A0092B-C50C-407E-A947-70E740481C1C}">
                                                          <a14:useLocalDpi xmlns:a14="http://schemas.microsoft.com/office/drawing/2010/main" val="0"/>
                                                        </a:ext>
                                                      </a:extLst>
                                                    </a:blip>
                                                    <a:stretch>
                                                      <a:fillRect/>
                                                    </a:stretch>
                                                  </pic:blipFill>
                                                  <pic:spPr bwMode="auto">
                                                    <a:xfrm>
                                                      <a:off x="0" y="0"/>
                                                      <a:ext cx="6858000" cy="5482682"/>
                                                    </a:xfrm>
                                                    <a:prstGeom prst="rect">
                                                      <a:avLst/>
                                                    </a:prstGeom>
                                                    <a:ln>
                                                      <a:noFill/>
                                                    </a:ln>
                                                    <a:extLst>
                                                      <a:ext uri="{53640926-AAD7-44D8-BBD7-CCE9431645EC}">
                                                        <a14:shadowObscured xmlns:a14="http://schemas.microsoft.com/office/drawing/2010/main"/>
                                                      </a:ext>
                                                    </a:extLst>
                                                  </pic:spPr>
                                                </pic:pic>
                                              </a:graphicData>
                                            </a:graphic>
                                          </wp:inline>
                                        </w:drawing>
                                      </w:r>
                                    </w:p>
                                  </w:tc>
                                </w:tr>
                                <w:tr w:rsidR="000213E3" w14:paraId="5E520EDB" w14:textId="77777777">
                                  <w:trPr>
                                    <w:trHeight w:hRule="exact" w:val="4320"/>
                                  </w:trPr>
                                  <w:tc>
                                    <w:tcPr>
                                      <w:tcW w:w="9350" w:type="dxa"/>
                                      <w:shd w:val="clear" w:color="auto" w:fill="44546A" w:themeFill="text2"/>
                                      <w:vAlign w:val="center"/>
                                    </w:tcPr>
                                    <w:p w14:paraId="6E06D012" w14:textId="77777777" w:rsidR="000213E3" w:rsidRDefault="000213E3">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739824258"/>
                                          <w:placeholder>
                                            <w:docPart w:val="E3E21A46FFCA4BEC9A0E8A06770C7B0D"/>
                                          </w:placeholder>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olor w:val="FFFFFF" w:themeColor="background1"/>
                                              <w:sz w:val="96"/>
                                              <w:szCs w:val="96"/>
                                            </w:rPr>
                                            <w:t>Cinema Management System</w:t>
                                          </w:r>
                                        </w:sdtContent>
                                      </w:sdt>
                                    </w:p>
                                    <w:p w14:paraId="16693CE6" w14:textId="77777777" w:rsidR="000213E3" w:rsidRDefault="000213E3" w:rsidP="008A6318">
                                      <w:pPr>
                                        <w:pStyle w:val="NoSpacing"/>
                                        <w:spacing w:before="240"/>
                                        <w:ind w:left="720" w:right="720"/>
                                        <w:rPr>
                                          <w:color w:val="FFFFFF" w:themeColor="background1"/>
                                          <w:sz w:val="32"/>
                                          <w:szCs w:val="32"/>
                                        </w:rPr>
                                      </w:pPr>
                                      <w:sdt>
                                        <w:sdtPr>
                                          <w:rPr>
                                            <w:color w:val="FFFFFF" w:themeColor="background1"/>
                                            <w:sz w:val="32"/>
                                            <w:szCs w:val="32"/>
                                          </w:rPr>
                                          <w:alias w:val="Subtitle"/>
                                          <w:tag w:val=""/>
                                          <w:id w:val="1143089448"/>
                                          <w:placeholder>
                                            <w:docPart w:val="78DB13F85ADB4E5DA6C37312B12B3F9A"/>
                                          </w:placeholder>
                                          <w:dataBinding w:prefixMappings="xmlns:ns0='http://purl.org/dc/elements/1.1/' xmlns:ns1='http://schemas.openxmlformats.org/package/2006/metadata/core-properties' " w:xpath="/ns1:coreProperties[1]/ns0:subject[1]" w:storeItemID="{6C3C8BC8-F283-45AE-878A-BAB7291924A1}"/>
                                          <w:text/>
                                        </w:sdtPr>
                                        <w:sdtContent>
                                          <w:r>
                                            <w:rPr>
                                              <w:color w:val="FFFFFF" w:themeColor="background1"/>
                                              <w:sz w:val="32"/>
                                              <w:szCs w:val="32"/>
                                            </w:rPr>
                                            <w:t>Ster-Kinekor Harare</w:t>
                                          </w:r>
                                        </w:sdtContent>
                                      </w:sdt>
                                    </w:p>
                                  </w:tc>
                                </w:tr>
                                <w:tr w:rsidR="000213E3" w14:paraId="15795926" w14:textId="77777777">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0213E3" w14:paraId="7C6EBB91" w14:textId="77777777">
                                        <w:trPr>
                                          <w:trHeight w:hRule="exact" w:val="720"/>
                                        </w:trPr>
                                        <w:tc>
                                          <w:tcPr>
                                            <w:tcW w:w="3590" w:type="dxa"/>
                                            <w:vAlign w:val="center"/>
                                          </w:tcPr>
                                          <w:p w14:paraId="0D10D675" w14:textId="77777777" w:rsidR="000213E3" w:rsidRDefault="000213E3">
                                            <w:pPr>
                                              <w:pStyle w:val="NoSpacing"/>
                                              <w:ind w:left="720" w:right="144"/>
                                              <w:rPr>
                                                <w:color w:val="FFFFFF" w:themeColor="background1"/>
                                              </w:rPr>
                                            </w:pPr>
                                            <w:sdt>
                                              <w:sdtPr>
                                                <w:rPr>
                                                  <w:color w:val="FFFFFF" w:themeColor="background1"/>
                                                </w:rPr>
                                                <w:alias w:val="Author"/>
                                                <w:tag w:val=""/>
                                                <w:id w:val="942812742"/>
                                                <w:placeholder>
                                                  <w:docPart w:val="9A5A92CA62C14529BA09DB6E3F655397"/>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Sammy Nyakabau</w:t>
                                                </w:r>
                                              </w:sdtContent>
                                            </w:sdt>
                                          </w:p>
                                        </w:tc>
                                        <w:tc>
                                          <w:tcPr>
                                            <w:tcW w:w="3591" w:type="dxa"/>
                                            <w:vAlign w:val="center"/>
                                          </w:tcPr>
                                          <w:sdt>
                                            <w:sdtPr>
                                              <w:rPr>
                                                <w:color w:val="FFFFFF" w:themeColor="background1"/>
                                              </w:rPr>
                                              <w:alias w:val="Date"/>
                                              <w:tag w:val=""/>
                                              <w:id w:val="748164578"/>
                                              <w:placeholder>
                                                <w:docPart w:val="F95240AE8D284C1BB4A635B2141FFF5D"/>
                                              </w:placeholder>
                                              <w:dataBinding w:prefixMappings="xmlns:ns0='http://schemas.microsoft.com/office/2006/coverPageProps' " w:xpath="/ns0:CoverPageProperties[1]/ns0:PublishDate[1]" w:storeItemID="{55AF091B-3C7A-41E3-B477-F2FDAA23CFDA}"/>
                                              <w:date w:fullDate="2018-01-19T00:00:00Z">
                                                <w:dateFormat w:val="M/d/yy"/>
                                                <w:lid w:val="en-US"/>
                                                <w:storeMappedDataAs w:val="dateTime"/>
                                                <w:calendar w:val="gregorian"/>
                                              </w:date>
                                            </w:sdtPr>
                                            <w:sdtContent>
                                              <w:p w14:paraId="59FFF362" w14:textId="77777777" w:rsidR="000213E3" w:rsidRDefault="000213E3">
                                                <w:pPr>
                                                  <w:pStyle w:val="NoSpacing"/>
                                                  <w:ind w:left="144" w:right="144"/>
                                                  <w:jc w:val="center"/>
                                                  <w:rPr>
                                                    <w:color w:val="FFFFFF" w:themeColor="background1"/>
                                                  </w:rPr>
                                                </w:pPr>
                                                <w:r>
                                                  <w:rPr>
                                                    <w:color w:val="FFFFFF" w:themeColor="background1"/>
                                                    <w:lang w:val="en-US"/>
                                                  </w:rPr>
                                                  <w:t>1/19/18</w:t>
                                                </w:r>
                                              </w:p>
                                            </w:sdtContent>
                                          </w:sdt>
                                        </w:tc>
                                        <w:tc>
                                          <w:tcPr>
                                            <w:tcW w:w="3591" w:type="dxa"/>
                                            <w:vAlign w:val="center"/>
                                          </w:tcPr>
                                          <w:p w14:paraId="4B28EF3C" w14:textId="77777777" w:rsidR="000213E3" w:rsidRDefault="000213E3">
                                            <w:pPr>
                                              <w:pStyle w:val="NoSpacing"/>
                                              <w:ind w:left="144" w:right="720"/>
                                              <w:jc w:val="right"/>
                                              <w:rPr>
                                                <w:color w:val="FFFFFF" w:themeColor="background1"/>
                                              </w:rPr>
                                            </w:pPr>
                                          </w:p>
                                        </w:tc>
                                      </w:tr>
                                    </w:tbl>
                                    <w:p w14:paraId="3F1EA3A9" w14:textId="77777777" w:rsidR="000213E3" w:rsidRDefault="000213E3"/>
                                  </w:tc>
                                </w:tr>
                              </w:tbl>
                              <w:p w14:paraId="6B5DB69B" w14:textId="77777777" w:rsidR="000213E3" w:rsidRDefault="000213E3"/>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AA73B2E" id="_x0000_t202" coordsize="21600,21600" o:spt="202" path="m,l,21600r21600,l21600,xe">
                    <v:stroke joinstyle="miter"/>
                    <v:path gradientshapeok="t" o:connecttype="rect"/>
                  </v:shapetype>
                  <v:shape id="Text Box 115" o:spid="_x0000_s1026" type="#_x0000_t202" alt="Cover page layout" style="position:absolute;margin-left:27.75pt;margin-top:50.25pt;width:540pt;height:730.5pt;z-index:-251500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0213E3" w14:paraId="539AA05C" w14:textId="77777777">
                            <w:trPr>
                              <w:trHeight w:hRule="exact" w:val="9360"/>
                            </w:trPr>
                            <w:tc>
                              <w:tcPr>
                                <w:tcW w:w="9350" w:type="dxa"/>
                              </w:tcPr>
                              <w:p w14:paraId="13D453AC" w14:textId="77777777" w:rsidR="000213E3" w:rsidRDefault="000213E3">
                                <w:r>
                                  <w:rPr>
                                    <w:noProof/>
                                    <w:lang w:eastAsia="en-ZW"/>
                                  </w:rPr>
                                  <w:drawing>
                                    <wp:inline distT="0" distB="0" distL="0" distR="0" wp14:anchorId="7049A4F0" wp14:editId="54498C4A">
                                      <wp:extent cx="6858000" cy="5482682"/>
                                      <wp:effectExtent l="0" t="0" r="0" b="3810"/>
                                      <wp:docPr id="117" name="Picture 4"/>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a:blip r:embed="rId9">
                                                <a:extLst>
                                                  <a:ext uri="{28A0092B-C50C-407E-A947-70E740481C1C}">
                                                    <a14:useLocalDpi xmlns:a14="http://schemas.microsoft.com/office/drawing/2010/main" val="0"/>
                                                  </a:ext>
                                                </a:extLst>
                                              </a:blip>
                                              <a:stretch>
                                                <a:fillRect/>
                                              </a:stretch>
                                            </pic:blipFill>
                                            <pic:spPr bwMode="auto">
                                              <a:xfrm>
                                                <a:off x="0" y="0"/>
                                                <a:ext cx="6858000" cy="5482682"/>
                                              </a:xfrm>
                                              <a:prstGeom prst="rect">
                                                <a:avLst/>
                                              </a:prstGeom>
                                              <a:ln>
                                                <a:noFill/>
                                              </a:ln>
                                              <a:extLst>
                                                <a:ext uri="{53640926-AAD7-44D8-BBD7-CCE9431645EC}">
                                                  <a14:shadowObscured xmlns:a14="http://schemas.microsoft.com/office/drawing/2010/main"/>
                                                </a:ext>
                                              </a:extLst>
                                            </pic:spPr>
                                          </pic:pic>
                                        </a:graphicData>
                                      </a:graphic>
                                    </wp:inline>
                                  </w:drawing>
                                </w:r>
                              </w:p>
                            </w:tc>
                          </w:tr>
                          <w:tr w:rsidR="000213E3" w14:paraId="5E520EDB" w14:textId="77777777">
                            <w:trPr>
                              <w:trHeight w:hRule="exact" w:val="4320"/>
                            </w:trPr>
                            <w:tc>
                              <w:tcPr>
                                <w:tcW w:w="9350" w:type="dxa"/>
                                <w:shd w:val="clear" w:color="auto" w:fill="44546A" w:themeFill="text2"/>
                                <w:vAlign w:val="center"/>
                              </w:tcPr>
                              <w:p w14:paraId="6E06D012" w14:textId="77777777" w:rsidR="000213E3" w:rsidRDefault="000213E3">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739824258"/>
                                    <w:placeholder>
                                      <w:docPart w:val="E3E21A46FFCA4BEC9A0E8A06770C7B0D"/>
                                    </w:placeholder>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olor w:val="FFFFFF" w:themeColor="background1"/>
                                        <w:sz w:val="96"/>
                                        <w:szCs w:val="96"/>
                                      </w:rPr>
                                      <w:t>Cinema Management System</w:t>
                                    </w:r>
                                  </w:sdtContent>
                                </w:sdt>
                              </w:p>
                              <w:p w14:paraId="16693CE6" w14:textId="77777777" w:rsidR="000213E3" w:rsidRDefault="000213E3" w:rsidP="008A6318">
                                <w:pPr>
                                  <w:pStyle w:val="NoSpacing"/>
                                  <w:spacing w:before="240"/>
                                  <w:ind w:left="720" w:right="720"/>
                                  <w:rPr>
                                    <w:color w:val="FFFFFF" w:themeColor="background1"/>
                                    <w:sz w:val="32"/>
                                    <w:szCs w:val="32"/>
                                  </w:rPr>
                                </w:pPr>
                                <w:sdt>
                                  <w:sdtPr>
                                    <w:rPr>
                                      <w:color w:val="FFFFFF" w:themeColor="background1"/>
                                      <w:sz w:val="32"/>
                                      <w:szCs w:val="32"/>
                                    </w:rPr>
                                    <w:alias w:val="Subtitle"/>
                                    <w:tag w:val=""/>
                                    <w:id w:val="1143089448"/>
                                    <w:placeholder>
                                      <w:docPart w:val="78DB13F85ADB4E5DA6C37312B12B3F9A"/>
                                    </w:placeholder>
                                    <w:dataBinding w:prefixMappings="xmlns:ns0='http://purl.org/dc/elements/1.1/' xmlns:ns1='http://schemas.openxmlformats.org/package/2006/metadata/core-properties' " w:xpath="/ns1:coreProperties[1]/ns0:subject[1]" w:storeItemID="{6C3C8BC8-F283-45AE-878A-BAB7291924A1}"/>
                                    <w:text/>
                                  </w:sdtPr>
                                  <w:sdtContent>
                                    <w:r>
                                      <w:rPr>
                                        <w:color w:val="FFFFFF" w:themeColor="background1"/>
                                        <w:sz w:val="32"/>
                                        <w:szCs w:val="32"/>
                                      </w:rPr>
                                      <w:t>Ster-Kinekor Harare</w:t>
                                    </w:r>
                                  </w:sdtContent>
                                </w:sdt>
                              </w:p>
                            </w:tc>
                          </w:tr>
                          <w:tr w:rsidR="000213E3" w14:paraId="15795926" w14:textId="77777777">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0213E3" w14:paraId="7C6EBB91" w14:textId="77777777">
                                  <w:trPr>
                                    <w:trHeight w:hRule="exact" w:val="720"/>
                                  </w:trPr>
                                  <w:tc>
                                    <w:tcPr>
                                      <w:tcW w:w="3590" w:type="dxa"/>
                                      <w:vAlign w:val="center"/>
                                    </w:tcPr>
                                    <w:p w14:paraId="0D10D675" w14:textId="77777777" w:rsidR="000213E3" w:rsidRDefault="000213E3">
                                      <w:pPr>
                                        <w:pStyle w:val="NoSpacing"/>
                                        <w:ind w:left="720" w:right="144"/>
                                        <w:rPr>
                                          <w:color w:val="FFFFFF" w:themeColor="background1"/>
                                        </w:rPr>
                                      </w:pPr>
                                      <w:sdt>
                                        <w:sdtPr>
                                          <w:rPr>
                                            <w:color w:val="FFFFFF" w:themeColor="background1"/>
                                          </w:rPr>
                                          <w:alias w:val="Author"/>
                                          <w:tag w:val=""/>
                                          <w:id w:val="942812742"/>
                                          <w:placeholder>
                                            <w:docPart w:val="9A5A92CA62C14529BA09DB6E3F655397"/>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Sammy Nyakabau</w:t>
                                          </w:r>
                                        </w:sdtContent>
                                      </w:sdt>
                                    </w:p>
                                  </w:tc>
                                  <w:tc>
                                    <w:tcPr>
                                      <w:tcW w:w="3591" w:type="dxa"/>
                                      <w:vAlign w:val="center"/>
                                    </w:tcPr>
                                    <w:sdt>
                                      <w:sdtPr>
                                        <w:rPr>
                                          <w:color w:val="FFFFFF" w:themeColor="background1"/>
                                        </w:rPr>
                                        <w:alias w:val="Date"/>
                                        <w:tag w:val=""/>
                                        <w:id w:val="748164578"/>
                                        <w:placeholder>
                                          <w:docPart w:val="F95240AE8D284C1BB4A635B2141FFF5D"/>
                                        </w:placeholder>
                                        <w:dataBinding w:prefixMappings="xmlns:ns0='http://schemas.microsoft.com/office/2006/coverPageProps' " w:xpath="/ns0:CoverPageProperties[1]/ns0:PublishDate[1]" w:storeItemID="{55AF091B-3C7A-41E3-B477-F2FDAA23CFDA}"/>
                                        <w:date w:fullDate="2018-01-19T00:00:00Z">
                                          <w:dateFormat w:val="M/d/yy"/>
                                          <w:lid w:val="en-US"/>
                                          <w:storeMappedDataAs w:val="dateTime"/>
                                          <w:calendar w:val="gregorian"/>
                                        </w:date>
                                      </w:sdtPr>
                                      <w:sdtContent>
                                        <w:p w14:paraId="59FFF362" w14:textId="77777777" w:rsidR="000213E3" w:rsidRDefault="000213E3">
                                          <w:pPr>
                                            <w:pStyle w:val="NoSpacing"/>
                                            <w:ind w:left="144" w:right="144"/>
                                            <w:jc w:val="center"/>
                                            <w:rPr>
                                              <w:color w:val="FFFFFF" w:themeColor="background1"/>
                                            </w:rPr>
                                          </w:pPr>
                                          <w:r>
                                            <w:rPr>
                                              <w:color w:val="FFFFFF" w:themeColor="background1"/>
                                              <w:lang w:val="en-US"/>
                                            </w:rPr>
                                            <w:t>1/19/18</w:t>
                                          </w:r>
                                        </w:p>
                                      </w:sdtContent>
                                    </w:sdt>
                                  </w:tc>
                                  <w:tc>
                                    <w:tcPr>
                                      <w:tcW w:w="3591" w:type="dxa"/>
                                      <w:vAlign w:val="center"/>
                                    </w:tcPr>
                                    <w:p w14:paraId="4B28EF3C" w14:textId="77777777" w:rsidR="000213E3" w:rsidRDefault="000213E3">
                                      <w:pPr>
                                        <w:pStyle w:val="NoSpacing"/>
                                        <w:ind w:left="144" w:right="720"/>
                                        <w:jc w:val="right"/>
                                        <w:rPr>
                                          <w:color w:val="FFFFFF" w:themeColor="background1"/>
                                        </w:rPr>
                                      </w:pPr>
                                    </w:p>
                                  </w:tc>
                                </w:tr>
                              </w:tbl>
                              <w:p w14:paraId="3F1EA3A9" w14:textId="77777777" w:rsidR="000213E3" w:rsidRDefault="000213E3"/>
                            </w:tc>
                          </w:tr>
                        </w:tbl>
                        <w:p w14:paraId="6B5DB69B" w14:textId="77777777" w:rsidR="000213E3" w:rsidRDefault="000213E3"/>
                      </w:txbxContent>
                    </v:textbox>
                    <w10:wrap anchorx="page" anchory="page"/>
                  </v:shape>
                </w:pict>
              </mc:Fallback>
            </mc:AlternateContent>
          </w:r>
        </w:p>
        <w:p w14:paraId="5170AAED" w14:textId="77777777" w:rsidR="008A6318" w:rsidRDefault="008A6318">
          <w:pPr>
            <w:rPr>
              <w:rFonts w:asciiTheme="majorHAnsi" w:eastAsiaTheme="majorEastAsia" w:hAnsiTheme="majorHAnsi" w:cstheme="majorBidi"/>
              <w:b/>
              <w:sz w:val="36"/>
              <w:szCs w:val="36"/>
            </w:rPr>
          </w:pPr>
          <w:r>
            <w:rPr>
              <w:b/>
              <w:caps/>
            </w:rPr>
            <w:br w:type="page"/>
          </w:r>
        </w:p>
        <w:sdt>
          <w:sdtPr>
            <w:rPr>
              <w:rFonts w:asciiTheme="minorHAnsi" w:eastAsiaTheme="minorEastAsia" w:hAnsiTheme="minorHAnsi" w:cstheme="minorBidi"/>
              <w:caps w:val="0"/>
              <w:sz w:val="22"/>
              <w:szCs w:val="22"/>
            </w:rPr>
            <w:id w:val="-1265766608"/>
            <w:docPartObj>
              <w:docPartGallery w:val="Table of Contents"/>
              <w:docPartUnique/>
            </w:docPartObj>
          </w:sdtPr>
          <w:sdtEndPr>
            <w:rPr>
              <w:b/>
              <w:bCs/>
              <w:noProof/>
            </w:rPr>
          </w:sdtEndPr>
          <w:sdtContent>
            <w:p w14:paraId="6A5A2554" w14:textId="77777777" w:rsidR="008A6318" w:rsidRDefault="008A6318">
              <w:pPr>
                <w:pStyle w:val="TOCHeading"/>
              </w:pPr>
            </w:p>
            <w:p w14:paraId="7EC49C48" w14:textId="25957D05" w:rsidR="00D85C56" w:rsidRDefault="008A6318">
              <w:pPr>
                <w:pStyle w:val="TOC1"/>
                <w:tabs>
                  <w:tab w:val="right" w:leader="dot" w:pos="9016"/>
                </w:tabs>
                <w:rPr>
                  <w:noProof/>
                  <w:lang w:eastAsia="en-ZW"/>
                </w:rPr>
              </w:pPr>
              <w:r>
                <w:fldChar w:fldCharType="begin"/>
              </w:r>
              <w:r>
                <w:instrText xml:space="preserve"> TOC \o "1-3" \h \z \u </w:instrText>
              </w:r>
              <w:r>
                <w:fldChar w:fldCharType="separate"/>
              </w:r>
              <w:hyperlink w:anchor="_Toc529875222" w:history="1">
                <w:r w:rsidR="00D85C56" w:rsidRPr="005F1C0D">
                  <w:rPr>
                    <w:rStyle w:val="Hyperlink"/>
                    <w:b/>
                    <w:noProof/>
                  </w:rPr>
                  <w:t>SECTION A</w:t>
                </w:r>
                <w:r w:rsidR="00D85C56">
                  <w:rPr>
                    <w:noProof/>
                    <w:webHidden/>
                  </w:rPr>
                  <w:tab/>
                </w:r>
                <w:r w:rsidR="00D85C56">
                  <w:rPr>
                    <w:noProof/>
                    <w:webHidden/>
                  </w:rPr>
                  <w:fldChar w:fldCharType="begin"/>
                </w:r>
                <w:r w:rsidR="00D85C56">
                  <w:rPr>
                    <w:noProof/>
                    <w:webHidden/>
                  </w:rPr>
                  <w:instrText xml:space="preserve"> PAGEREF _Toc529875222 \h </w:instrText>
                </w:r>
                <w:r w:rsidR="00D85C56">
                  <w:rPr>
                    <w:noProof/>
                    <w:webHidden/>
                  </w:rPr>
                </w:r>
                <w:r w:rsidR="00D85C56">
                  <w:rPr>
                    <w:noProof/>
                    <w:webHidden/>
                  </w:rPr>
                  <w:fldChar w:fldCharType="separate"/>
                </w:r>
                <w:r w:rsidR="00D85C56">
                  <w:rPr>
                    <w:noProof/>
                    <w:webHidden/>
                  </w:rPr>
                  <w:t>3</w:t>
                </w:r>
                <w:r w:rsidR="00D85C56">
                  <w:rPr>
                    <w:noProof/>
                    <w:webHidden/>
                  </w:rPr>
                  <w:fldChar w:fldCharType="end"/>
                </w:r>
              </w:hyperlink>
            </w:p>
            <w:p w14:paraId="57AC7875" w14:textId="5A83936E" w:rsidR="00D85C56" w:rsidRDefault="00D85C56">
              <w:pPr>
                <w:pStyle w:val="TOC2"/>
                <w:tabs>
                  <w:tab w:val="right" w:leader="dot" w:pos="9016"/>
                </w:tabs>
                <w:rPr>
                  <w:noProof/>
                  <w:lang w:eastAsia="en-ZW"/>
                </w:rPr>
              </w:pPr>
              <w:hyperlink w:anchor="_Toc529875223" w:history="1">
                <w:r w:rsidRPr="005F1C0D">
                  <w:rPr>
                    <w:rStyle w:val="Hyperlink"/>
                    <w:noProof/>
                  </w:rPr>
                  <w:t>Backgound of The Study</w:t>
                </w:r>
                <w:r>
                  <w:rPr>
                    <w:noProof/>
                    <w:webHidden/>
                  </w:rPr>
                  <w:tab/>
                </w:r>
                <w:r>
                  <w:rPr>
                    <w:noProof/>
                    <w:webHidden/>
                  </w:rPr>
                  <w:fldChar w:fldCharType="begin"/>
                </w:r>
                <w:r>
                  <w:rPr>
                    <w:noProof/>
                    <w:webHidden/>
                  </w:rPr>
                  <w:instrText xml:space="preserve"> PAGEREF _Toc529875223 \h </w:instrText>
                </w:r>
                <w:r>
                  <w:rPr>
                    <w:noProof/>
                    <w:webHidden/>
                  </w:rPr>
                </w:r>
                <w:r>
                  <w:rPr>
                    <w:noProof/>
                    <w:webHidden/>
                  </w:rPr>
                  <w:fldChar w:fldCharType="separate"/>
                </w:r>
                <w:r>
                  <w:rPr>
                    <w:noProof/>
                    <w:webHidden/>
                  </w:rPr>
                  <w:t>3</w:t>
                </w:r>
                <w:r>
                  <w:rPr>
                    <w:noProof/>
                    <w:webHidden/>
                  </w:rPr>
                  <w:fldChar w:fldCharType="end"/>
                </w:r>
              </w:hyperlink>
            </w:p>
            <w:p w14:paraId="0E95F58D" w14:textId="3F44AD7C" w:rsidR="00D85C56" w:rsidRDefault="00D85C56">
              <w:pPr>
                <w:pStyle w:val="TOC2"/>
                <w:tabs>
                  <w:tab w:val="right" w:leader="dot" w:pos="9016"/>
                </w:tabs>
                <w:rPr>
                  <w:noProof/>
                  <w:lang w:eastAsia="en-ZW"/>
                </w:rPr>
              </w:pPr>
              <w:hyperlink w:anchor="_Toc529875224" w:history="1">
                <w:r w:rsidRPr="005F1C0D">
                  <w:rPr>
                    <w:rStyle w:val="Hyperlink"/>
                    <w:noProof/>
                  </w:rPr>
                  <w:t>Problem Definition</w:t>
                </w:r>
                <w:r>
                  <w:rPr>
                    <w:noProof/>
                    <w:webHidden/>
                  </w:rPr>
                  <w:tab/>
                </w:r>
                <w:r>
                  <w:rPr>
                    <w:noProof/>
                    <w:webHidden/>
                  </w:rPr>
                  <w:fldChar w:fldCharType="begin"/>
                </w:r>
                <w:r>
                  <w:rPr>
                    <w:noProof/>
                    <w:webHidden/>
                  </w:rPr>
                  <w:instrText xml:space="preserve"> PAGEREF _Toc529875224 \h </w:instrText>
                </w:r>
                <w:r>
                  <w:rPr>
                    <w:noProof/>
                    <w:webHidden/>
                  </w:rPr>
                </w:r>
                <w:r>
                  <w:rPr>
                    <w:noProof/>
                    <w:webHidden/>
                  </w:rPr>
                  <w:fldChar w:fldCharType="separate"/>
                </w:r>
                <w:r>
                  <w:rPr>
                    <w:noProof/>
                    <w:webHidden/>
                  </w:rPr>
                  <w:t>3</w:t>
                </w:r>
                <w:r>
                  <w:rPr>
                    <w:noProof/>
                    <w:webHidden/>
                  </w:rPr>
                  <w:fldChar w:fldCharType="end"/>
                </w:r>
              </w:hyperlink>
            </w:p>
            <w:p w14:paraId="29F9DBEB" w14:textId="398C5F40" w:rsidR="00D85C56" w:rsidRDefault="00D85C56">
              <w:pPr>
                <w:pStyle w:val="TOC2"/>
                <w:tabs>
                  <w:tab w:val="right" w:leader="dot" w:pos="9016"/>
                </w:tabs>
                <w:rPr>
                  <w:noProof/>
                  <w:lang w:eastAsia="en-ZW"/>
                </w:rPr>
              </w:pPr>
              <w:hyperlink w:anchor="_Toc529875225" w:history="1">
                <w:r w:rsidRPr="005F1C0D">
                  <w:rPr>
                    <w:rStyle w:val="Hyperlink"/>
                    <w:noProof/>
                  </w:rPr>
                  <w:t>Investigation of current system</w:t>
                </w:r>
                <w:r>
                  <w:rPr>
                    <w:noProof/>
                    <w:webHidden/>
                  </w:rPr>
                  <w:tab/>
                </w:r>
                <w:r>
                  <w:rPr>
                    <w:noProof/>
                    <w:webHidden/>
                  </w:rPr>
                  <w:fldChar w:fldCharType="begin"/>
                </w:r>
                <w:r>
                  <w:rPr>
                    <w:noProof/>
                    <w:webHidden/>
                  </w:rPr>
                  <w:instrText xml:space="preserve"> PAGEREF _Toc529875225 \h </w:instrText>
                </w:r>
                <w:r>
                  <w:rPr>
                    <w:noProof/>
                    <w:webHidden/>
                  </w:rPr>
                </w:r>
                <w:r>
                  <w:rPr>
                    <w:noProof/>
                    <w:webHidden/>
                  </w:rPr>
                  <w:fldChar w:fldCharType="separate"/>
                </w:r>
                <w:r>
                  <w:rPr>
                    <w:noProof/>
                    <w:webHidden/>
                  </w:rPr>
                  <w:t>3</w:t>
                </w:r>
                <w:r>
                  <w:rPr>
                    <w:noProof/>
                    <w:webHidden/>
                  </w:rPr>
                  <w:fldChar w:fldCharType="end"/>
                </w:r>
              </w:hyperlink>
            </w:p>
            <w:p w14:paraId="71769AF6" w14:textId="7580794E" w:rsidR="00D85C56" w:rsidRDefault="00D85C56">
              <w:pPr>
                <w:pStyle w:val="TOC3"/>
                <w:tabs>
                  <w:tab w:val="right" w:leader="dot" w:pos="9016"/>
                </w:tabs>
                <w:rPr>
                  <w:noProof/>
                  <w:lang w:eastAsia="en-ZW"/>
                </w:rPr>
              </w:pPr>
              <w:hyperlink w:anchor="_Toc529875226" w:history="1">
                <w:r w:rsidRPr="005F1C0D">
                  <w:rPr>
                    <w:rStyle w:val="Hyperlink"/>
                    <w:noProof/>
                  </w:rPr>
                  <w:t>Data Analysis</w:t>
                </w:r>
                <w:r>
                  <w:rPr>
                    <w:noProof/>
                    <w:webHidden/>
                  </w:rPr>
                  <w:tab/>
                </w:r>
                <w:r>
                  <w:rPr>
                    <w:noProof/>
                    <w:webHidden/>
                  </w:rPr>
                  <w:fldChar w:fldCharType="begin"/>
                </w:r>
                <w:r>
                  <w:rPr>
                    <w:noProof/>
                    <w:webHidden/>
                  </w:rPr>
                  <w:instrText xml:space="preserve"> PAGEREF _Toc529875226 \h </w:instrText>
                </w:r>
                <w:r>
                  <w:rPr>
                    <w:noProof/>
                    <w:webHidden/>
                  </w:rPr>
                </w:r>
                <w:r>
                  <w:rPr>
                    <w:noProof/>
                    <w:webHidden/>
                  </w:rPr>
                  <w:fldChar w:fldCharType="separate"/>
                </w:r>
                <w:r>
                  <w:rPr>
                    <w:noProof/>
                    <w:webHidden/>
                  </w:rPr>
                  <w:t>3</w:t>
                </w:r>
                <w:r>
                  <w:rPr>
                    <w:noProof/>
                    <w:webHidden/>
                  </w:rPr>
                  <w:fldChar w:fldCharType="end"/>
                </w:r>
              </w:hyperlink>
            </w:p>
            <w:p w14:paraId="6E23D257" w14:textId="23C75E53" w:rsidR="00D85C56" w:rsidRDefault="00D85C56">
              <w:pPr>
                <w:pStyle w:val="TOC3"/>
                <w:tabs>
                  <w:tab w:val="right" w:leader="dot" w:pos="9016"/>
                </w:tabs>
                <w:rPr>
                  <w:noProof/>
                  <w:lang w:eastAsia="en-ZW"/>
                </w:rPr>
              </w:pPr>
              <w:hyperlink w:anchor="_Toc529875227" w:history="1">
                <w:r w:rsidRPr="005F1C0D">
                  <w:rPr>
                    <w:rStyle w:val="Hyperlink"/>
                    <w:noProof/>
                  </w:rPr>
                  <w:t>Data collection methods</w:t>
                </w:r>
                <w:r>
                  <w:rPr>
                    <w:noProof/>
                    <w:webHidden/>
                  </w:rPr>
                  <w:tab/>
                </w:r>
                <w:r>
                  <w:rPr>
                    <w:noProof/>
                    <w:webHidden/>
                  </w:rPr>
                  <w:fldChar w:fldCharType="begin"/>
                </w:r>
                <w:r>
                  <w:rPr>
                    <w:noProof/>
                    <w:webHidden/>
                  </w:rPr>
                  <w:instrText xml:space="preserve"> PAGEREF _Toc529875227 \h </w:instrText>
                </w:r>
                <w:r>
                  <w:rPr>
                    <w:noProof/>
                    <w:webHidden/>
                  </w:rPr>
                </w:r>
                <w:r>
                  <w:rPr>
                    <w:noProof/>
                    <w:webHidden/>
                  </w:rPr>
                  <w:fldChar w:fldCharType="separate"/>
                </w:r>
                <w:r>
                  <w:rPr>
                    <w:noProof/>
                    <w:webHidden/>
                  </w:rPr>
                  <w:t>6</w:t>
                </w:r>
                <w:r>
                  <w:rPr>
                    <w:noProof/>
                    <w:webHidden/>
                  </w:rPr>
                  <w:fldChar w:fldCharType="end"/>
                </w:r>
              </w:hyperlink>
            </w:p>
            <w:p w14:paraId="6F4940EC" w14:textId="5144CE2A" w:rsidR="00D85C56" w:rsidRDefault="00D85C56">
              <w:pPr>
                <w:pStyle w:val="TOC3"/>
                <w:tabs>
                  <w:tab w:val="right" w:leader="dot" w:pos="9016"/>
                </w:tabs>
                <w:rPr>
                  <w:noProof/>
                  <w:lang w:eastAsia="en-ZW"/>
                </w:rPr>
              </w:pPr>
              <w:hyperlink w:anchor="_Toc529875228" w:history="1">
                <w:r w:rsidRPr="005F1C0D">
                  <w:rPr>
                    <w:rStyle w:val="Hyperlink"/>
                    <w:noProof/>
                  </w:rPr>
                  <w:t>Problems with current system</w:t>
                </w:r>
                <w:r>
                  <w:rPr>
                    <w:noProof/>
                    <w:webHidden/>
                  </w:rPr>
                  <w:tab/>
                </w:r>
                <w:r>
                  <w:rPr>
                    <w:noProof/>
                    <w:webHidden/>
                  </w:rPr>
                  <w:fldChar w:fldCharType="begin"/>
                </w:r>
                <w:r>
                  <w:rPr>
                    <w:noProof/>
                    <w:webHidden/>
                  </w:rPr>
                  <w:instrText xml:space="preserve"> PAGEREF _Toc529875228 \h </w:instrText>
                </w:r>
                <w:r>
                  <w:rPr>
                    <w:noProof/>
                    <w:webHidden/>
                  </w:rPr>
                </w:r>
                <w:r>
                  <w:rPr>
                    <w:noProof/>
                    <w:webHidden/>
                  </w:rPr>
                  <w:fldChar w:fldCharType="separate"/>
                </w:r>
                <w:r>
                  <w:rPr>
                    <w:noProof/>
                    <w:webHidden/>
                  </w:rPr>
                  <w:t>9</w:t>
                </w:r>
                <w:r>
                  <w:rPr>
                    <w:noProof/>
                    <w:webHidden/>
                  </w:rPr>
                  <w:fldChar w:fldCharType="end"/>
                </w:r>
              </w:hyperlink>
            </w:p>
            <w:p w14:paraId="684C9E89" w14:textId="60F3F428" w:rsidR="00D85C56" w:rsidRDefault="00D85C56">
              <w:pPr>
                <w:pStyle w:val="TOC2"/>
                <w:tabs>
                  <w:tab w:val="right" w:leader="dot" w:pos="9016"/>
                </w:tabs>
                <w:rPr>
                  <w:noProof/>
                  <w:lang w:eastAsia="en-ZW"/>
                </w:rPr>
              </w:pPr>
              <w:hyperlink w:anchor="_Toc529875229" w:history="1">
                <w:r w:rsidRPr="005F1C0D">
                  <w:rPr>
                    <w:rStyle w:val="Hyperlink"/>
                    <w:noProof/>
                  </w:rPr>
                  <w:t>Feasibility study</w:t>
                </w:r>
                <w:r>
                  <w:rPr>
                    <w:noProof/>
                    <w:webHidden/>
                  </w:rPr>
                  <w:tab/>
                </w:r>
                <w:r>
                  <w:rPr>
                    <w:noProof/>
                    <w:webHidden/>
                  </w:rPr>
                  <w:fldChar w:fldCharType="begin"/>
                </w:r>
                <w:r>
                  <w:rPr>
                    <w:noProof/>
                    <w:webHidden/>
                  </w:rPr>
                  <w:instrText xml:space="preserve"> PAGEREF _Toc529875229 \h </w:instrText>
                </w:r>
                <w:r>
                  <w:rPr>
                    <w:noProof/>
                    <w:webHidden/>
                  </w:rPr>
                </w:r>
                <w:r>
                  <w:rPr>
                    <w:noProof/>
                    <w:webHidden/>
                  </w:rPr>
                  <w:fldChar w:fldCharType="separate"/>
                </w:r>
                <w:r>
                  <w:rPr>
                    <w:noProof/>
                    <w:webHidden/>
                  </w:rPr>
                  <w:t>9</w:t>
                </w:r>
                <w:r>
                  <w:rPr>
                    <w:noProof/>
                    <w:webHidden/>
                  </w:rPr>
                  <w:fldChar w:fldCharType="end"/>
                </w:r>
              </w:hyperlink>
            </w:p>
            <w:p w14:paraId="5E6AD0E6" w14:textId="47C3C0FB" w:rsidR="00D85C56" w:rsidRDefault="00D85C56">
              <w:pPr>
                <w:pStyle w:val="TOC2"/>
                <w:tabs>
                  <w:tab w:val="right" w:leader="dot" w:pos="9016"/>
                </w:tabs>
                <w:rPr>
                  <w:noProof/>
                  <w:lang w:eastAsia="en-ZW"/>
                </w:rPr>
              </w:pPr>
              <w:hyperlink w:anchor="_Toc529875230" w:history="1">
                <w:r w:rsidRPr="005F1C0D">
                  <w:rPr>
                    <w:rStyle w:val="Hyperlink"/>
                    <w:noProof/>
                  </w:rPr>
                  <w:t>Requirements Specification</w:t>
                </w:r>
                <w:r>
                  <w:rPr>
                    <w:noProof/>
                    <w:webHidden/>
                  </w:rPr>
                  <w:tab/>
                </w:r>
                <w:r>
                  <w:rPr>
                    <w:noProof/>
                    <w:webHidden/>
                  </w:rPr>
                  <w:fldChar w:fldCharType="begin"/>
                </w:r>
                <w:r>
                  <w:rPr>
                    <w:noProof/>
                    <w:webHidden/>
                  </w:rPr>
                  <w:instrText xml:space="preserve"> PAGEREF _Toc529875230 \h </w:instrText>
                </w:r>
                <w:r>
                  <w:rPr>
                    <w:noProof/>
                    <w:webHidden/>
                  </w:rPr>
                </w:r>
                <w:r>
                  <w:rPr>
                    <w:noProof/>
                    <w:webHidden/>
                  </w:rPr>
                  <w:fldChar w:fldCharType="separate"/>
                </w:r>
                <w:r>
                  <w:rPr>
                    <w:noProof/>
                    <w:webHidden/>
                  </w:rPr>
                  <w:t>11</w:t>
                </w:r>
                <w:r>
                  <w:rPr>
                    <w:noProof/>
                    <w:webHidden/>
                  </w:rPr>
                  <w:fldChar w:fldCharType="end"/>
                </w:r>
              </w:hyperlink>
            </w:p>
            <w:p w14:paraId="42DCED4F" w14:textId="20802F30" w:rsidR="00D85C56" w:rsidRDefault="00D85C56">
              <w:pPr>
                <w:pStyle w:val="TOC3"/>
                <w:tabs>
                  <w:tab w:val="right" w:leader="dot" w:pos="9016"/>
                </w:tabs>
                <w:rPr>
                  <w:noProof/>
                  <w:lang w:eastAsia="en-ZW"/>
                </w:rPr>
              </w:pPr>
              <w:hyperlink w:anchor="_Toc529875231" w:history="1">
                <w:r w:rsidRPr="005F1C0D">
                  <w:rPr>
                    <w:rStyle w:val="Hyperlink"/>
                    <w:noProof/>
                  </w:rPr>
                  <w:t>Hardware Requirements</w:t>
                </w:r>
                <w:r>
                  <w:rPr>
                    <w:noProof/>
                    <w:webHidden/>
                  </w:rPr>
                  <w:tab/>
                </w:r>
                <w:r>
                  <w:rPr>
                    <w:noProof/>
                    <w:webHidden/>
                  </w:rPr>
                  <w:fldChar w:fldCharType="begin"/>
                </w:r>
                <w:r>
                  <w:rPr>
                    <w:noProof/>
                    <w:webHidden/>
                  </w:rPr>
                  <w:instrText xml:space="preserve"> PAGEREF _Toc529875231 \h </w:instrText>
                </w:r>
                <w:r>
                  <w:rPr>
                    <w:noProof/>
                    <w:webHidden/>
                  </w:rPr>
                </w:r>
                <w:r>
                  <w:rPr>
                    <w:noProof/>
                    <w:webHidden/>
                  </w:rPr>
                  <w:fldChar w:fldCharType="separate"/>
                </w:r>
                <w:r>
                  <w:rPr>
                    <w:noProof/>
                    <w:webHidden/>
                  </w:rPr>
                  <w:t>11</w:t>
                </w:r>
                <w:r>
                  <w:rPr>
                    <w:noProof/>
                    <w:webHidden/>
                  </w:rPr>
                  <w:fldChar w:fldCharType="end"/>
                </w:r>
              </w:hyperlink>
            </w:p>
            <w:p w14:paraId="3088BCCD" w14:textId="51CC7645" w:rsidR="00D85C56" w:rsidRDefault="00D85C56">
              <w:pPr>
                <w:pStyle w:val="TOC3"/>
                <w:tabs>
                  <w:tab w:val="right" w:leader="dot" w:pos="9016"/>
                </w:tabs>
                <w:rPr>
                  <w:noProof/>
                  <w:lang w:eastAsia="en-ZW"/>
                </w:rPr>
              </w:pPr>
              <w:hyperlink w:anchor="_Toc529875232" w:history="1">
                <w:r w:rsidRPr="005F1C0D">
                  <w:rPr>
                    <w:rStyle w:val="Hyperlink"/>
                    <w:noProof/>
                  </w:rPr>
                  <w:t>Software Requirements</w:t>
                </w:r>
                <w:r>
                  <w:rPr>
                    <w:noProof/>
                    <w:webHidden/>
                  </w:rPr>
                  <w:tab/>
                </w:r>
                <w:r>
                  <w:rPr>
                    <w:noProof/>
                    <w:webHidden/>
                  </w:rPr>
                  <w:fldChar w:fldCharType="begin"/>
                </w:r>
                <w:r>
                  <w:rPr>
                    <w:noProof/>
                    <w:webHidden/>
                  </w:rPr>
                  <w:instrText xml:space="preserve"> PAGEREF _Toc529875232 \h </w:instrText>
                </w:r>
                <w:r>
                  <w:rPr>
                    <w:noProof/>
                    <w:webHidden/>
                  </w:rPr>
                </w:r>
                <w:r>
                  <w:rPr>
                    <w:noProof/>
                    <w:webHidden/>
                  </w:rPr>
                  <w:fldChar w:fldCharType="separate"/>
                </w:r>
                <w:r>
                  <w:rPr>
                    <w:noProof/>
                    <w:webHidden/>
                  </w:rPr>
                  <w:t>11</w:t>
                </w:r>
                <w:r>
                  <w:rPr>
                    <w:noProof/>
                    <w:webHidden/>
                  </w:rPr>
                  <w:fldChar w:fldCharType="end"/>
                </w:r>
              </w:hyperlink>
            </w:p>
            <w:p w14:paraId="08BFDACB" w14:textId="4F0CC1FA" w:rsidR="00D85C56" w:rsidRDefault="00D85C56">
              <w:pPr>
                <w:pStyle w:val="TOC3"/>
                <w:tabs>
                  <w:tab w:val="right" w:leader="dot" w:pos="9016"/>
                </w:tabs>
                <w:rPr>
                  <w:noProof/>
                  <w:lang w:eastAsia="en-ZW"/>
                </w:rPr>
              </w:pPr>
              <w:hyperlink w:anchor="_Toc529875233" w:history="1">
                <w:r w:rsidRPr="005F1C0D">
                  <w:rPr>
                    <w:rStyle w:val="Hyperlink"/>
                    <w:noProof/>
                  </w:rPr>
                  <w:t>User Requirements</w:t>
                </w:r>
                <w:r>
                  <w:rPr>
                    <w:noProof/>
                    <w:webHidden/>
                  </w:rPr>
                  <w:tab/>
                </w:r>
                <w:r>
                  <w:rPr>
                    <w:noProof/>
                    <w:webHidden/>
                  </w:rPr>
                  <w:fldChar w:fldCharType="begin"/>
                </w:r>
                <w:r>
                  <w:rPr>
                    <w:noProof/>
                    <w:webHidden/>
                  </w:rPr>
                  <w:instrText xml:space="preserve"> PAGEREF _Toc529875233 \h </w:instrText>
                </w:r>
                <w:r>
                  <w:rPr>
                    <w:noProof/>
                    <w:webHidden/>
                  </w:rPr>
                </w:r>
                <w:r>
                  <w:rPr>
                    <w:noProof/>
                    <w:webHidden/>
                  </w:rPr>
                  <w:fldChar w:fldCharType="separate"/>
                </w:r>
                <w:r>
                  <w:rPr>
                    <w:noProof/>
                    <w:webHidden/>
                  </w:rPr>
                  <w:t>12</w:t>
                </w:r>
                <w:r>
                  <w:rPr>
                    <w:noProof/>
                    <w:webHidden/>
                  </w:rPr>
                  <w:fldChar w:fldCharType="end"/>
                </w:r>
              </w:hyperlink>
            </w:p>
            <w:p w14:paraId="43395AD0" w14:textId="68E6C0C8" w:rsidR="00D85C56" w:rsidRDefault="00D85C56">
              <w:pPr>
                <w:pStyle w:val="TOC2"/>
                <w:tabs>
                  <w:tab w:val="right" w:leader="dot" w:pos="9016"/>
                </w:tabs>
                <w:rPr>
                  <w:noProof/>
                  <w:lang w:eastAsia="en-ZW"/>
                </w:rPr>
              </w:pPr>
              <w:hyperlink w:anchor="_Toc529875234" w:history="1">
                <w:r w:rsidRPr="005F1C0D">
                  <w:rPr>
                    <w:rStyle w:val="Hyperlink"/>
                    <w:noProof/>
                  </w:rPr>
                  <w:t>Aims</w:t>
                </w:r>
                <w:r>
                  <w:rPr>
                    <w:noProof/>
                    <w:webHidden/>
                  </w:rPr>
                  <w:tab/>
                </w:r>
                <w:r>
                  <w:rPr>
                    <w:noProof/>
                    <w:webHidden/>
                  </w:rPr>
                  <w:fldChar w:fldCharType="begin"/>
                </w:r>
                <w:r>
                  <w:rPr>
                    <w:noProof/>
                    <w:webHidden/>
                  </w:rPr>
                  <w:instrText xml:space="preserve"> PAGEREF _Toc529875234 \h </w:instrText>
                </w:r>
                <w:r>
                  <w:rPr>
                    <w:noProof/>
                    <w:webHidden/>
                  </w:rPr>
                </w:r>
                <w:r>
                  <w:rPr>
                    <w:noProof/>
                    <w:webHidden/>
                  </w:rPr>
                  <w:fldChar w:fldCharType="separate"/>
                </w:r>
                <w:r>
                  <w:rPr>
                    <w:noProof/>
                    <w:webHidden/>
                  </w:rPr>
                  <w:t>12</w:t>
                </w:r>
                <w:r>
                  <w:rPr>
                    <w:noProof/>
                    <w:webHidden/>
                  </w:rPr>
                  <w:fldChar w:fldCharType="end"/>
                </w:r>
              </w:hyperlink>
            </w:p>
            <w:p w14:paraId="0A5DB8D4" w14:textId="61EB6D0B" w:rsidR="00D85C56" w:rsidRDefault="00D85C56">
              <w:pPr>
                <w:pStyle w:val="TOC2"/>
                <w:tabs>
                  <w:tab w:val="right" w:leader="dot" w:pos="9016"/>
                </w:tabs>
                <w:rPr>
                  <w:noProof/>
                  <w:lang w:eastAsia="en-ZW"/>
                </w:rPr>
              </w:pPr>
              <w:hyperlink w:anchor="_Toc529875235" w:history="1">
                <w:r w:rsidRPr="005F1C0D">
                  <w:rPr>
                    <w:rStyle w:val="Hyperlink"/>
                    <w:noProof/>
                  </w:rPr>
                  <w:t>Objectives</w:t>
                </w:r>
                <w:r>
                  <w:rPr>
                    <w:noProof/>
                    <w:webHidden/>
                  </w:rPr>
                  <w:tab/>
                </w:r>
                <w:r>
                  <w:rPr>
                    <w:noProof/>
                    <w:webHidden/>
                  </w:rPr>
                  <w:fldChar w:fldCharType="begin"/>
                </w:r>
                <w:r>
                  <w:rPr>
                    <w:noProof/>
                    <w:webHidden/>
                  </w:rPr>
                  <w:instrText xml:space="preserve"> PAGEREF _Toc529875235 \h </w:instrText>
                </w:r>
                <w:r>
                  <w:rPr>
                    <w:noProof/>
                    <w:webHidden/>
                  </w:rPr>
                </w:r>
                <w:r>
                  <w:rPr>
                    <w:noProof/>
                    <w:webHidden/>
                  </w:rPr>
                  <w:fldChar w:fldCharType="separate"/>
                </w:r>
                <w:r>
                  <w:rPr>
                    <w:noProof/>
                    <w:webHidden/>
                  </w:rPr>
                  <w:t>13</w:t>
                </w:r>
                <w:r>
                  <w:rPr>
                    <w:noProof/>
                    <w:webHidden/>
                  </w:rPr>
                  <w:fldChar w:fldCharType="end"/>
                </w:r>
              </w:hyperlink>
            </w:p>
            <w:p w14:paraId="488859A2" w14:textId="1EECD10E" w:rsidR="00D85C56" w:rsidRDefault="00D85C56">
              <w:pPr>
                <w:pStyle w:val="TOC1"/>
                <w:tabs>
                  <w:tab w:val="right" w:leader="dot" w:pos="9016"/>
                </w:tabs>
                <w:rPr>
                  <w:noProof/>
                  <w:lang w:eastAsia="en-ZW"/>
                </w:rPr>
              </w:pPr>
              <w:hyperlink w:anchor="_Toc529875236" w:history="1">
                <w:r w:rsidRPr="005F1C0D">
                  <w:rPr>
                    <w:rStyle w:val="Hyperlink"/>
                    <w:b/>
                    <w:noProof/>
                  </w:rPr>
                  <w:t>SECTION B</w:t>
                </w:r>
                <w:r>
                  <w:rPr>
                    <w:noProof/>
                    <w:webHidden/>
                  </w:rPr>
                  <w:tab/>
                </w:r>
                <w:r>
                  <w:rPr>
                    <w:noProof/>
                    <w:webHidden/>
                  </w:rPr>
                  <w:fldChar w:fldCharType="begin"/>
                </w:r>
                <w:r>
                  <w:rPr>
                    <w:noProof/>
                    <w:webHidden/>
                  </w:rPr>
                  <w:instrText xml:space="preserve"> PAGEREF _Toc529875236 \h </w:instrText>
                </w:r>
                <w:r>
                  <w:rPr>
                    <w:noProof/>
                    <w:webHidden/>
                  </w:rPr>
                </w:r>
                <w:r>
                  <w:rPr>
                    <w:noProof/>
                    <w:webHidden/>
                  </w:rPr>
                  <w:fldChar w:fldCharType="separate"/>
                </w:r>
                <w:r>
                  <w:rPr>
                    <w:noProof/>
                    <w:webHidden/>
                  </w:rPr>
                  <w:t>14</w:t>
                </w:r>
                <w:r>
                  <w:rPr>
                    <w:noProof/>
                    <w:webHidden/>
                  </w:rPr>
                  <w:fldChar w:fldCharType="end"/>
                </w:r>
              </w:hyperlink>
            </w:p>
            <w:p w14:paraId="31E373AB" w14:textId="3B1D0ABC" w:rsidR="00D85C56" w:rsidRDefault="00D85C56">
              <w:pPr>
                <w:pStyle w:val="TOC2"/>
                <w:tabs>
                  <w:tab w:val="right" w:leader="dot" w:pos="9016"/>
                </w:tabs>
                <w:rPr>
                  <w:noProof/>
                  <w:lang w:eastAsia="en-ZW"/>
                </w:rPr>
              </w:pPr>
              <w:hyperlink w:anchor="_Toc529875237" w:history="1">
                <w:r w:rsidRPr="005F1C0D">
                  <w:rPr>
                    <w:rStyle w:val="Hyperlink"/>
                    <w:noProof/>
                  </w:rPr>
                  <w:t>Consideration of alternate methods</w:t>
                </w:r>
                <w:r>
                  <w:rPr>
                    <w:noProof/>
                    <w:webHidden/>
                  </w:rPr>
                  <w:tab/>
                </w:r>
                <w:r>
                  <w:rPr>
                    <w:noProof/>
                    <w:webHidden/>
                  </w:rPr>
                  <w:fldChar w:fldCharType="begin"/>
                </w:r>
                <w:r>
                  <w:rPr>
                    <w:noProof/>
                    <w:webHidden/>
                  </w:rPr>
                  <w:instrText xml:space="preserve"> PAGEREF _Toc529875237 \h </w:instrText>
                </w:r>
                <w:r>
                  <w:rPr>
                    <w:noProof/>
                    <w:webHidden/>
                  </w:rPr>
                </w:r>
                <w:r>
                  <w:rPr>
                    <w:noProof/>
                    <w:webHidden/>
                  </w:rPr>
                  <w:fldChar w:fldCharType="separate"/>
                </w:r>
                <w:r>
                  <w:rPr>
                    <w:noProof/>
                    <w:webHidden/>
                  </w:rPr>
                  <w:t>14</w:t>
                </w:r>
                <w:r>
                  <w:rPr>
                    <w:noProof/>
                    <w:webHidden/>
                  </w:rPr>
                  <w:fldChar w:fldCharType="end"/>
                </w:r>
              </w:hyperlink>
            </w:p>
            <w:p w14:paraId="7DD93C76" w14:textId="4B94B43D" w:rsidR="00D85C56" w:rsidRDefault="00D85C56">
              <w:pPr>
                <w:pStyle w:val="TOC3"/>
                <w:tabs>
                  <w:tab w:val="left" w:pos="880"/>
                  <w:tab w:val="right" w:leader="dot" w:pos="9016"/>
                </w:tabs>
                <w:rPr>
                  <w:noProof/>
                  <w:lang w:eastAsia="en-ZW"/>
                </w:rPr>
              </w:pPr>
              <w:hyperlink w:anchor="_Toc529875238" w:history="1">
                <w:r w:rsidRPr="005F1C0D">
                  <w:rPr>
                    <w:rStyle w:val="Hyperlink"/>
                    <w:noProof/>
                  </w:rPr>
                  <w:t>1.</w:t>
                </w:r>
                <w:r>
                  <w:rPr>
                    <w:noProof/>
                    <w:lang w:eastAsia="en-ZW"/>
                  </w:rPr>
                  <w:tab/>
                </w:r>
                <w:r w:rsidRPr="005F1C0D">
                  <w:rPr>
                    <w:rStyle w:val="Hyperlink"/>
                    <w:noProof/>
                  </w:rPr>
                  <w:t>Improve The Current System</w:t>
                </w:r>
                <w:r>
                  <w:rPr>
                    <w:noProof/>
                    <w:webHidden/>
                  </w:rPr>
                  <w:tab/>
                </w:r>
                <w:r>
                  <w:rPr>
                    <w:noProof/>
                    <w:webHidden/>
                  </w:rPr>
                  <w:fldChar w:fldCharType="begin"/>
                </w:r>
                <w:r>
                  <w:rPr>
                    <w:noProof/>
                    <w:webHidden/>
                  </w:rPr>
                  <w:instrText xml:space="preserve"> PAGEREF _Toc529875238 \h </w:instrText>
                </w:r>
                <w:r>
                  <w:rPr>
                    <w:noProof/>
                    <w:webHidden/>
                  </w:rPr>
                </w:r>
                <w:r>
                  <w:rPr>
                    <w:noProof/>
                    <w:webHidden/>
                  </w:rPr>
                  <w:fldChar w:fldCharType="separate"/>
                </w:r>
                <w:r>
                  <w:rPr>
                    <w:noProof/>
                    <w:webHidden/>
                  </w:rPr>
                  <w:t>14</w:t>
                </w:r>
                <w:r>
                  <w:rPr>
                    <w:noProof/>
                    <w:webHidden/>
                  </w:rPr>
                  <w:fldChar w:fldCharType="end"/>
                </w:r>
              </w:hyperlink>
            </w:p>
            <w:p w14:paraId="11F176CD" w14:textId="3902AEAB" w:rsidR="00D85C56" w:rsidRDefault="00D85C56">
              <w:pPr>
                <w:pStyle w:val="TOC3"/>
                <w:tabs>
                  <w:tab w:val="left" w:pos="880"/>
                  <w:tab w:val="right" w:leader="dot" w:pos="9016"/>
                </w:tabs>
                <w:rPr>
                  <w:noProof/>
                  <w:lang w:eastAsia="en-ZW"/>
                </w:rPr>
              </w:pPr>
              <w:hyperlink w:anchor="_Toc529875239" w:history="1">
                <w:r w:rsidRPr="005F1C0D">
                  <w:rPr>
                    <w:rStyle w:val="Hyperlink"/>
                    <w:noProof/>
                  </w:rPr>
                  <w:t>2.</w:t>
                </w:r>
                <w:r>
                  <w:rPr>
                    <w:noProof/>
                    <w:lang w:eastAsia="en-ZW"/>
                  </w:rPr>
                  <w:tab/>
                </w:r>
                <w:r w:rsidRPr="005F1C0D">
                  <w:rPr>
                    <w:rStyle w:val="Hyperlink"/>
                    <w:noProof/>
                  </w:rPr>
                  <w:t>Buying Off the Shelf Package</w:t>
                </w:r>
                <w:r>
                  <w:rPr>
                    <w:noProof/>
                    <w:webHidden/>
                  </w:rPr>
                  <w:tab/>
                </w:r>
                <w:r>
                  <w:rPr>
                    <w:noProof/>
                    <w:webHidden/>
                  </w:rPr>
                  <w:fldChar w:fldCharType="begin"/>
                </w:r>
                <w:r>
                  <w:rPr>
                    <w:noProof/>
                    <w:webHidden/>
                  </w:rPr>
                  <w:instrText xml:space="preserve"> PAGEREF _Toc529875239 \h </w:instrText>
                </w:r>
                <w:r>
                  <w:rPr>
                    <w:noProof/>
                    <w:webHidden/>
                  </w:rPr>
                </w:r>
                <w:r>
                  <w:rPr>
                    <w:noProof/>
                    <w:webHidden/>
                  </w:rPr>
                  <w:fldChar w:fldCharType="separate"/>
                </w:r>
                <w:r>
                  <w:rPr>
                    <w:noProof/>
                    <w:webHidden/>
                  </w:rPr>
                  <w:t>14</w:t>
                </w:r>
                <w:r>
                  <w:rPr>
                    <w:noProof/>
                    <w:webHidden/>
                  </w:rPr>
                  <w:fldChar w:fldCharType="end"/>
                </w:r>
              </w:hyperlink>
            </w:p>
            <w:p w14:paraId="77675ABB" w14:textId="1D23047B" w:rsidR="00D85C56" w:rsidRDefault="00D85C56">
              <w:pPr>
                <w:pStyle w:val="TOC3"/>
                <w:tabs>
                  <w:tab w:val="left" w:pos="880"/>
                  <w:tab w:val="right" w:leader="dot" w:pos="9016"/>
                </w:tabs>
                <w:rPr>
                  <w:noProof/>
                  <w:lang w:eastAsia="en-ZW"/>
                </w:rPr>
              </w:pPr>
              <w:hyperlink w:anchor="_Toc529875240" w:history="1">
                <w:r w:rsidRPr="005F1C0D">
                  <w:rPr>
                    <w:rStyle w:val="Hyperlink"/>
                    <w:noProof/>
                  </w:rPr>
                  <w:t>3.</w:t>
                </w:r>
                <w:r>
                  <w:rPr>
                    <w:noProof/>
                    <w:lang w:eastAsia="en-ZW"/>
                  </w:rPr>
                  <w:tab/>
                </w:r>
                <w:r w:rsidRPr="005F1C0D">
                  <w:rPr>
                    <w:rStyle w:val="Hyperlink"/>
                    <w:noProof/>
                  </w:rPr>
                  <w:t>Outsourcing/ Contracting</w:t>
                </w:r>
                <w:r>
                  <w:rPr>
                    <w:noProof/>
                    <w:webHidden/>
                  </w:rPr>
                  <w:tab/>
                </w:r>
                <w:r>
                  <w:rPr>
                    <w:noProof/>
                    <w:webHidden/>
                  </w:rPr>
                  <w:fldChar w:fldCharType="begin"/>
                </w:r>
                <w:r>
                  <w:rPr>
                    <w:noProof/>
                    <w:webHidden/>
                  </w:rPr>
                  <w:instrText xml:space="preserve"> PAGEREF _Toc529875240 \h </w:instrText>
                </w:r>
                <w:r>
                  <w:rPr>
                    <w:noProof/>
                    <w:webHidden/>
                  </w:rPr>
                </w:r>
                <w:r>
                  <w:rPr>
                    <w:noProof/>
                    <w:webHidden/>
                  </w:rPr>
                  <w:fldChar w:fldCharType="separate"/>
                </w:r>
                <w:r>
                  <w:rPr>
                    <w:noProof/>
                    <w:webHidden/>
                  </w:rPr>
                  <w:t>15</w:t>
                </w:r>
                <w:r>
                  <w:rPr>
                    <w:noProof/>
                    <w:webHidden/>
                  </w:rPr>
                  <w:fldChar w:fldCharType="end"/>
                </w:r>
              </w:hyperlink>
            </w:p>
            <w:p w14:paraId="5310A3FB" w14:textId="33166EA1" w:rsidR="00D85C56" w:rsidRDefault="00D85C56">
              <w:pPr>
                <w:pStyle w:val="TOC3"/>
                <w:tabs>
                  <w:tab w:val="left" w:pos="880"/>
                  <w:tab w:val="right" w:leader="dot" w:pos="9016"/>
                </w:tabs>
                <w:rPr>
                  <w:noProof/>
                  <w:lang w:eastAsia="en-ZW"/>
                </w:rPr>
              </w:pPr>
              <w:hyperlink w:anchor="_Toc529875241" w:history="1">
                <w:r w:rsidRPr="005F1C0D">
                  <w:rPr>
                    <w:rStyle w:val="Hyperlink"/>
                    <w:noProof/>
                  </w:rPr>
                  <w:t>4.</w:t>
                </w:r>
                <w:r>
                  <w:rPr>
                    <w:noProof/>
                    <w:lang w:eastAsia="en-ZW"/>
                  </w:rPr>
                  <w:tab/>
                </w:r>
                <w:r w:rsidRPr="005F1C0D">
                  <w:rPr>
                    <w:rStyle w:val="Hyperlink"/>
                    <w:noProof/>
                  </w:rPr>
                  <w:t>Bespoke/ In House Developments</w:t>
                </w:r>
                <w:r>
                  <w:rPr>
                    <w:noProof/>
                    <w:webHidden/>
                  </w:rPr>
                  <w:tab/>
                </w:r>
                <w:r>
                  <w:rPr>
                    <w:noProof/>
                    <w:webHidden/>
                  </w:rPr>
                  <w:fldChar w:fldCharType="begin"/>
                </w:r>
                <w:r>
                  <w:rPr>
                    <w:noProof/>
                    <w:webHidden/>
                  </w:rPr>
                  <w:instrText xml:space="preserve"> PAGEREF _Toc529875241 \h </w:instrText>
                </w:r>
                <w:r>
                  <w:rPr>
                    <w:noProof/>
                    <w:webHidden/>
                  </w:rPr>
                </w:r>
                <w:r>
                  <w:rPr>
                    <w:noProof/>
                    <w:webHidden/>
                  </w:rPr>
                  <w:fldChar w:fldCharType="separate"/>
                </w:r>
                <w:r>
                  <w:rPr>
                    <w:noProof/>
                    <w:webHidden/>
                  </w:rPr>
                  <w:t>15</w:t>
                </w:r>
                <w:r>
                  <w:rPr>
                    <w:noProof/>
                    <w:webHidden/>
                  </w:rPr>
                  <w:fldChar w:fldCharType="end"/>
                </w:r>
              </w:hyperlink>
            </w:p>
            <w:p w14:paraId="406FAB53" w14:textId="3E77FA3A" w:rsidR="00D85C56" w:rsidRDefault="00D85C56">
              <w:pPr>
                <w:pStyle w:val="TOC3"/>
                <w:tabs>
                  <w:tab w:val="right" w:leader="dot" w:pos="9016"/>
                </w:tabs>
                <w:rPr>
                  <w:noProof/>
                  <w:lang w:eastAsia="en-ZW"/>
                </w:rPr>
              </w:pPr>
              <w:hyperlink w:anchor="_Toc529875242" w:history="1">
                <w:r w:rsidRPr="005F1C0D">
                  <w:rPr>
                    <w:rStyle w:val="Hyperlink"/>
                    <w:noProof/>
                  </w:rPr>
                  <w:t>Justification Of Chosen System</w:t>
                </w:r>
                <w:r>
                  <w:rPr>
                    <w:noProof/>
                    <w:webHidden/>
                  </w:rPr>
                  <w:tab/>
                </w:r>
                <w:r>
                  <w:rPr>
                    <w:noProof/>
                    <w:webHidden/>
                  </w:rPr>
                  <w:fldChar w:fldCharType="begin"/>
                </w:r>
                <w:r>
                  <w:rPr>
                    <w:noProof/>
                    <w:webHidden/>
                  </w:rPr>
                  <w:instrText xml:space="preserve"> PAGEREF _Toc529875242 \h </w:instrText>
                </w:r>
                <w:r>
                  <w:rPr>
                    <w:noProof/>
                    <w:webHidden/>
                  </w:rPr>
                </w:r>
                <w:r>
                  <w:rPr>
                    <w:noProof/>
                    <w:webHidden/>
                  </w:rPr>
                  <w:fldChar w:fldCharType="separate"/>
                </w:r>
                <w:r>
                  <w:rPr>
                    <w:noProof/>
                    <w:webHidden/>
                  </w:rPr>
                  <w:t>16</w:t>
                </w:r>
                <w:r>
                  <w:rPr>
                    <w:noProof/>
                    <w:webHidden/>
                  </w:rPr>
                  <w:fldChar w:fldCharType="end"/>
                </w:r>
              </w:hyperlink>
            </w:p>
            <w:p w14:paraId="170C7283" w14:textId="7C8903D7" w:rsidR="00D85C56" w:rsidRDefault="00D85C56">
              <w:pPr>
                <w:pStyle w:val="TOC2"/>
                <w:tabs>
                  <w:tab w:val="right" w:leader="dot" w:pos="9016"/>
                </w:tabs>
                <w:rPr>
                  <w:noProof/>
                  <w:lang w:eastAsia="en-ZW"/>
                </w:rPr>
              </w:pPr>
              <w:hyperlink w:anchor="_Toc529875243" w:history="1">
                <w:r w:rsidRPr="005F1C0D">
                  <w:rPr>
                    <w:rStyle w:val="Hyperlink"/>
                    <w:noProof/>
                  </w:rPr>
                  <w:t>Object Oriented Design</w:t>
                </w:r>
                <w:r>
                  <w:rPr>
                    <w:noProof/>
                    <w:webHidden/>
                  </w:rPr>
                  <w:tab/>
                </w:r>
                <w:r>
                  <w:rPr>
                    <w:noProof/>
                    <w:webHidden/>
                  </w:rPr>
                  <w:fldChar w:fldCharType="begin"/>
                </w:r>
                <w:r>
                  <w:rPr>
                    <w:noProof/>
                    <w:webHidden/>
                  </w:rPr>
                  <w:instrText xml:space="preserve"> PAGEREF _Toc529875243 \h </w:instrText>
                </w:r>
                <w:r>
                  <w:rPr>
                    <w:noProof/>
                    <w:webHidden/>
                  </w:rPr>
                </w:r>
                <w:r>
                  <w:rPr>
                    <w:noProof/>
                    <w:webHidden/>
                  </w:rPr>
                  <w:fldChar w:fldCharType="separate"/>
                </w:r>
                <w:r>
                  <w:rPr>
                    <w:noProof/>
                    <w:webHidden/>
                  </w:rPr>
                  <w:t>16</w:t>
                </w:r>
                <w:r>
                  <w:rPr>
                    <w:noProof/>
                    <w:webHidden/>
                  </w:rPr>
                  <w:fldChar w:fldCharType="end"/>
                </w:r>
              </w:hyperlink>
            </w:p>
            <w:p w14:paraId="5391B985" w14:textId="1AC0CE29" w:rsidR="00D85C56" w:rsidRDefault="00D85C56">
              <w:pPr>
                <w:pStyle w:val="TOC3"/>
                <w:tabs>
                  <w:tab w:val="right" w:leader="dot" w:pos="9016"/>
                </w:tabs>
                <w:rPr>
                  <w:noProof/>
                  <w:lang w:eastAsia="en-ZW"/>
                </w:rPr>
              </w:pPr>
              <w:hyperlink w:anchor="_Toc529875244" w:history="1">
                <w:r w:rsidRPr="005F1C0D">
                  <w:rPr>
                    <w:rStyle w:val="Hyperlink"/>
                    <w:noProof/>
                  </w:rPr>
                  <w:t>Use Case Diagrams</w:t>
                </w:r>
                <w:r>
                  <w:rPr>
                    <w:noProof/>
                    <w:webHidden/>
                  </w:rPr>
                  <w:tab/>
                </w:r>
                <w:r>
                  <w:rPr>
                    <w:noProof/>
                    <w:webHidden/>
                  </w:rPr>
                  <w:fldChar w:fldCharType="begin"/>
                </w:r>
                <w:r>
                  <w:rPr>
                    <w:noProof/>
                    <w:webHidden/>
                  </w:rPr>
                  <w:instrText xml:space="preserve"> PAGEREF _Toc529875244 \h </w:instrText>
                </w:r>
                <w:r>
                  <w:rPr>
                    <w:noProof/>
                    <w:webHidden/>
                  </w:rPr>
                </w:r>
                <w:r>
                  <w:rPr>
                    <w:noProof/>
                    <w:webHidden/>
                  </w:rPr>
                  <w:fldChar w:fldCharType="separate"/>
                </w:r>
                <w:r>
                  <w:rPr>
                    <w:noProof/>
                    <w:webHidden/>
                  </w:rPr>
                  <w:t>17</w:t>
                </w:r>
                <w:r>
                  <w:rPr>
                    <w:noProof/>
                    <w:webHidden/>
                  </w:rPr>
                  <w:fldChar w:fldCharType="end"/>
                </w:r>
              </w:hyperlink>
            </w:p>
            <w:p w14:paraId="18870A6C" w14:textId="0393A2DA" w:rsidR="00D85C56" w:rsidRDefault="00D85C56">
              <w:pPr>
                <w:pStyle w:val="TOC3"/>
                <w:tabs>
                  <w:tab w:val="right" w:leader="dot" w:pos="9016"/>
                </w:tabs>
                <w:rPr>
                  <w:noProof/>
                  <w:lang w:eastAsia="en-ZW"/>
                </w:rPr>
              </w:pPr>
              <w:hyperlink w:anchor="_Toc529875245" w:history="1">
                <w:r w:rsidRPr="005F1C0D">
                  <w:rPr>
                    <w:rStyle w:val="Hyperlink"/>
                    <w:noProof/>
                  </w:rPr>
                  <w:t>Sequence Diagrams</w:t>
                </w:r>
                <w:r>
                  <w:rPr>
                    <w:noProof/>
                    <w:webHidden/>
                  </w:rPr>
                  <w:tab/>
                </w:r>
                <w:r>
                  <w:rPr>
                    <w:noProof/>
                    <w:webHidden/>
                  </w:rPr>
                  <w:fldChar w:fldCharType="begin"/>
                </w:r>
                <w:r>
                  <w:rPr>
                    <w:noProof/>
                    <w:webHidden/>
                  </w:rPr>
                  <w:instrText xml:space="preserve"> PAGEREF _Toc529875245 \h </w:instrText>
                </w:r>
                <w:r>
                  <w:rPr>
                    <w:noProof/>
                    <w:webHidden/>
                  </w:rPr>
                </w:r>
                <w:r>
                  <w:rPr>
                    <w:noProof/>
                    <w:webHidden/>
                  </w:rPr>
                  <w:fldChar w:fldCharType="separate"/>
                </w:r>
                <w:r>
                  <w:rPr>
                    <w:noProof/>
                    <w:webHidden/>
                  </w:rPr>
                  <w:t>18</w:t>
                </w:r>
                <w:r>
                  <w:rPr>
                    <w:noProof/>
                    <w:webHidden/>
                  </w:rPr>
                  <w:fldChar w:fldCharType="end"/>
                </w:r>
              </w:hyperlink>
            </w:p>
            <w:p w14:paraId="0FA78251" w14:textId="35F7A17E" w:rsidR="00D85C56" w:rsidRDefault="00D85C56">
              <w:pPr>
                <w:pStyle w:val="TOC3"/>
                <w:tabs>
                  <w:tab w:val="right" w:leader="dot" w:pos="9016"/>
                </w:tabs>
                <w:rPr>
                  <w:noProof/>
                  <w:lang w:eastAsia="en-ZW"/>
                </w:rPr>
              </w:pPr>
              <w:hyperlink w:anchor="_Toc529875246" w:history="1">
                <w:r w:rsidRPr="005F1C0D">
                  <w:rPr>
                    <w:rStyle w:val="Hyperlink"/>
                    <w:noProof/>
                  </w:rPr>
                  <w:t>Class Diagrams</w:t>
                </w:r>
                <w:r>
                  <w:rPr>
                    <w:noProof/>
                    <w:webHidden/>
                  </w:rPr>
                  <w:tab/>
                </w:r>
                <w:r>
                  <w:rPr>
                    <w:noProof/>
                    <w:webHidden/>
                  </w:rPr>
                  <w:fldChar w:fldCharType="begin"/>
                </w:r>
                <w:r>
                  <w:rPr>
                    <w:noProof/>
                    <w:webHidden/>
                  </w:rPr>
                  <w:instrText xml:space="preserve"> PAGEREF _Toc529875246 \h </w:instrText>
                </w:r>
                <w:r>
                  <w:rPr>
                    <w:noProof/>
                    <w:webHidden/>
                  </w:rPr>
                </w:r>
                <w:r>
                  <w:rPr>
                    <w:noProof/>
                    <w:webHidden/>
                  </w:rPr>
                  <w:fldChar w:fldCharType="separate"/>
                </w:r>
                <w:r>
                  <w:rPr>
                    <w:noProof/>
                    <w:webHidden/>
                  </w:rPr>
                  <w:t>19</w:t>
                </w:r>
                <w:r>
                  <w:rPr>
                    <w:noProof/>
                    <w:webHidden/>
                  </w:rPr>
                  <w:fldChar w:fldCharType="end"/>
                </w:r>
              </w:hyperlink>
            </w:p>
            <w:p w14:paraId="283F0FEE" w14:textId="41052F8A" w:rsidR="00D85C56" w:rsidRDefault="00D85C56">
              <w:pPr>
                <w:pStyle w:val="TOC1"/>
                <w:tabs>
                  <w:tab w:val="right" w:leader="dot" w:pos="9016"/>
                </w:tabs>
                <w:rPr>
                  <w:noProof/>
                  <w:lang w:eastAsia="en-ZW"/>
                </w:rPr>
              </w:pPr>
              <w:hyperlink w:anchor="_Toc529875247" w:history="1">
                <w:r w:rsidRPr="005F1C0D">
                  <w:rPr>
                    <w:rStyle w:val="Hyperlink"/>
                    <w:b/>
                    <w:noProof/>
                  </w:rPr>
                  <w:t>SECTION C</w:t>
                </w:r>
                <w:r>
                  <w:rPr>
                    <w:noProof/>
                    <w:webHidden/>
                  </w:rPr>
                  <w:tab/>
                </w:r>
                <w:r>
                  <w:rPr>
                    <w:noProof/>
                    <w:webHidden/>
                  </w:rPr>
                  <w:fldChar w:fldCharType="begin"/>
                </w:r>
                <w:r>
                  <w:rPr>
                    <w:noProof/>
                    <w:webHidden/>
                  </w:rPr>
                  <w:instrText xml:space="preserve"> PAGEREF _Toc529875247 \h </w:instrText>
                </w:r>
                <w:r>
                  <w:rPr>
                    <w:noProof/>
                    <w:webHidden/>
                  </w:rPr>
                </w:r>
                <w:r>
                  <w:rPr>
                    <w:noProof/>
                    <w:webHidden/>
                  </w:rPr>
                  <w:fldChar w:fldCharType="separate"/>
                </w:r>
                <w:r>
                  <w:rPr>
                    <w:noProof/>
                    <w:webHidden/>
                  </w:rPr>
                  <w:t>20</w:t>
                </w:r>
                <w:r>
                  <w:rPr>
                    <w:noProof/>
                    <w:webHidden/>
                  </w:rPr>
                  <w:fldChar w:fldCharType="end"/>
                </w:r>
              </w:hyperlink>
            </w:p>
            <w:p w14:paraId="1652E146" w14:textId="6294F6C4" w:rsidR="00D85C56" w:rsidRDefault="00D85C56">
              <w:pPr>
                <w:pStyle w:val="TOC2"/>
                <w:tabs>
                  <w:tab w:val="right" w:leader="dot" w:pos="9016"/>
                </w:tabs>
                <w:rPr>
                  <w:noProof/>
                  <w:lang w:eastAsia="en-ZW"/>
                </w:rPr>
              </w:pPr>
              <w:hyperlink w:anchor="_Toc529875248" w:history="1">
                <w:r w:rsidRPr="005F1C0D">
                  <w:rPr>
                    <w:rStyle w:val="Hyperlink"/>
                    <w:noProof/>
                  </w:rPr>
                  <w:t>Software Development</w:t>
                </w:r>
                <w:r>
                  <w:rPr>
                    <w:noProof/>
                    <w:webHidden/>
                  </w:rPr>
                  <w:tab/>
                </w:r>
                <w:r>
                  <w:rPr>
                    <w:noProof/>
                    <w:webHidden/>
                  </w:rPr>
                  <w:fldChar w:fldCharType="begin"/>
                </w:r>
                <w:r>
                  <w:rPr>
                    <w:noProof/>
                    <w:webHidden/>
                  </w:rPr>
                  <w:instrText xml:space="preserve"> PAGEREF _Toc529875248 \h </w:instrText>
                </w:r>
                <w:r>
                  <w:rPr>
                    <w:noProof/>
                    <w:webHidden/>
                  </w:rPr>
                </w:r>
                <w:r>
                  <w:rPr>
                    <w:noProof/>
                    <w:webHidden/>
                  </w:rPr>
                  <w:fldChar w:fldCharType="separate"/>
                </w:r>
                <w:r>
                  <w:rPr>
                    <w:noProof/>
                    <w:webHidden/>
                  </w:rPr>
                  <w:t>20</w:t>
                </w:r>
                <w:r>
                  <w:rPr>
                    <w:noProof/>
                    <w:webHidden/>
                  </w:rPr>
                  <w:fldChar w:fldCharType="end"/>
                </w:r>
              </w:hyperlink>
            </w:p>
            <w:p w14:paraId="0498FCAC" w14:textId="41430D68" w:rsidR="00D85C56" w:rsidRDefault="00D85C56">
              <w:pPr>
                <w:pStyle w:val="TOC3"/>
                <w:tabs>
                  <w:tab w:val="left" w:pos="880"/>
                  <w:tab w:val="right" w:leader="dot" w:pos="9016"/>
                </w:tabs>
                <w:rPr>
                  <w:noProof/>
                  <w:lang w:eastAsia="en-ZW"/>
                </w:rPr>
              </w:pPr>
              <w:hyperlink w:anchor="_Toc529875249" w:history="1">
                <w:r w:rsidRPr="005F1C0D">
                  <w:rPr>
                    <w:rStyle w:val="Hyperlink"/>
                    <w:noProof/>
                  </w:rPr>
                  <w:t>1.</w:t>
                </w:r>
                <w:r>
                  <w:rPr>
                    <w:noProof/>
                    <w:lang w:eastAsia="en-ZW"/>
                  </w:rPr>
                  <w:tab/>
                </w:r>
                <w:r w:rsidRPr="005F1C0D">
                  <w:rPr>
                    <w:rStyle w:val="Hyperlink"/>
                    <w:noProof/>
                  </w:rPr>
                  <w:t>Login Code</w:t>
                </w:r>
                <w:r>
                  <w:rPr>
                    <w:noProof/>
                    <w:webHidden/>
                  </w:rPr>
                  <w:tab/>
                </w:r>
                <w:r>
                  <w:rPr>
                    <w:noProof/>
                    <w:webHidden/>
                  </w:rPr>
                  <w:fldChar w:fldCharType="begin"/>
                </w:r>
                <w:r>
                  <w:rPr>
                    <w:noProof/>
                    <w:webHidden/>
                  </w:rPr>
                  <w:instrText xml:space="preserve"> PAGEREF _Toc529875249 \h </w:instrText>
                </w:r>
                <w:r>
                  <w:rPr>
                    <w:noProof/>
                    <w:webHidden/>
                  </w:rPr>
                </w:r>
                <w:r>
                  <w:rPr>
                    <w:noProof/>
                    <w:webHidden/>
                  </w:rPr>
                  <w:fldChar w:fldCharType="separate"/>
                </w:r>
                <w:r>
                  <w:rPr>
                    <w:noProof/>
                    <w:webHidden/>
                  </w:rPr>
                  <w:t>20</w:t>
                </w:r>
                <w:r>
                  <w:rPr>
                    <w:noProof/>
                    <w:webHidden/>
                  </w:rPr>
                  <w:fldChar w:fldCharType="end"/>
                </w:r>
              </w:hyperlink>
            </w:p>
            <w:p w14:paraId="7C21F579" w14:textId="5C91DAB4" w:rsidR="00D85C56" w:rsidRDefault="00D85C56">
              <w:pPr>
                <w:pStyle w:val="TOC3"/>
                <w:tabs>
                  <w:tab w:val="left" w:pos="880"/>
                  <w:tab w:val="right" w:leader="dot" w:pos="9016"/>
                </w:tabs>
                <w:rPr>
                  <w:noProof/>
                  <w:lang w:eastAsia="en-ZW"/>
                </w:rPr>
              </w:pPr>
              <w:hyperlink w:anchor="_Toc529875250" w:history="1">
                <w:r w:rsidRPr="005F1C0D">
                  <w:rPr>
                    <w:rStyle w:val="Hyperlink"/>
                    <w:noProof/>
                  </w:rPr>
                  <w:t>2.</w:t>
                </w:r>
                <w:r>
                  <w:rPr>
                    <w:noProof/>
                    <w:lang w:eastAsia="en-ZW"/>
                  </w:rPr>
                  <w:tab/>
                </w:r>
                <w:r w:rsidRPr="005F1C0D">
                  <w:rPr>
                    <w:rStyle w:val="Hyperlink"/>
                    <w:noProof/>
                  </w:rPr>
                  <w:t>Bookings Code</w:t>
                </w:r>
                <w:r>
                  <w:rPr>
                    <w:noProof/>
                    <w:webHidden/>
                  </w:rPr>
                  <w:tab/>
                </w:r>
                <w:r>
                  <w:rPr>
                    <w:noProof/>
                    <w:webHidden/>
                  </w:rPr>
                  <w:fldChar w:fldCharType="begin"/>
                </w:r>
                <w:r>
                  <w:rPr>
                    <w:noProof/>
                    <w:webHidden/>
                  </w:rPr>
                  <w:instrText xml:space="preserve"> PAGEREF _Toc529875250 \h </w:instrText>
                </w:r>
                <w:r>
                  <w:rPr>
                    <w:noProof/>
                    <w:webHidden/>
                  </w:rPr>
                </w:r>
                <w:r>
                  <w:rPr>
                    <w:noProof/>
                    <w:webHidden/>
                  </w:rPr>
                  <w:fldChar w:fldCharType="separate"/>
                </w:r>
                <w:r>
                  <w:rPr>
                    <w:noProof/>
                    <w:webHidden/>
                  </w:rPr>
                  <w:t>21</w:t>
                </w:r>
                <w:r>
                  <w:rPr>
                    <w:noProof/>
                    <w:webHidden/>
                  </w:rPr>
                  <w:fldChar w:fldCharType="end"/>
                </w:r>
              </w:hyperlink>
            </w:p>
            <w:p w14:paraId="3DD31C7E" w14:textId="203BC289" w:rsidR="00D85C56" w:rsidRDefault="00D85C56">
              <w:pPr>
                <w:pStyle w:val="TOC2"/>
                <w:tabs>
                  <w:tab w:val="right" w:leader="dot" w:pos="9016"/>
                </w:tabs>
                <w:rPr>
                  <w:noProof/>
                  <w:lang w:eastAsia="en-ZW"/>
                </w:rPr>
              </w:pPr>
              <w:hyperlink w:anchor="_Toc529875251" w:history="1">
                <w:r w:rsidRPr="005F1C0D">
                  <w:rPr>
                    <w:rStyle w:val="Hyperlink"/>
                    <w:noProof/>
                  </w:rPr>
                  <w:t>Technical Documentation</w:t>
                </w:r>
                <w:r>
                  <w:rPr>
                    <w:noProof/>
                    <w:webHidden/>
                  </w:rPr>
                  <w:tab/>
                </w:r>
                <w:r>
                  <w:rPr>
                    <w:noProof/>
                    <w:webHidden/>
                  </w:rPr>
                  <w:fldChar w:fldCharType="begin"/>
                </w:r>
                <w:r>
                  <w:rPr>
                    <w:noProof/>
                    <w:webHidden/>
                  </w:rPr>
                  <w:instrText xml:space="preserve"> PAGEREF _Toc529875251 \h </w:instrText>
                </w:r>
                <w:r>
                  <w:rPr>
                    <w:noProof/>
                    <w:webHidden/>
                  </w:rPr>
                </w:r>
                <w:r>
                  <w:rPr>
                    <w:noProof/>
                    <w:webHidden/>
                  </w:rPr>
                  <w:fldChar w:fldCharType="separate"/>
                </w:r>
                <w:r>
                  <w:rPr>
                    <w:noProof/>
                    <w:webHidden/>
                  </w:rPr>
                  <w:t>24</w:t>
                </w:r>
                <w:r>
                  <w:rPr>
                    <w:noProof/>
                    <w:webHidden/>
                  </w:rPr>
                  <w:fldChar w:fldCharType="end"/>
                </w:r>
              </w:hyperlink>
            </w:p>
            <w:p w14:paraId="66F8D939" w14:textId="2D1B648B" w:rsidR="00D85C56" w:rsidRDefault="00D85C56">
              <w:pPr>
                <w:pStyle w:val="TOC3"/>
                <w:tabs>
                  <w:tab w:val="left" w:pos="880"/>
                  <w:tab w:val="right" w:leader="dot" w:pos="9016"/>
                </w:tabs>
                <w:rPr>
                  <w:noProof/>
                  <w:lang w:eastAsia="en-ZW"/>
                </w:rPr>
              </w:pPr>
              <w:hyperlink w:anchor="_Toc529875252" w:history="1">
                <w:r w:rsidRPr="005F1C0D">
                  <w:rPr>
                    <w:rStyle w:val="Hyperlink"/>
                    <w:noProof/>
                  </w:rPr>
                  <w:t>1.</w:t>
                </w:r>
                <w:r>
                  <w:rPr>
                    <w:noProof/>
                    <w:lang w:eastAsia="en-ZW"/>
                  </w:rPr>
                  <w:tab/>
                </w:r>
                <w:r w:rsidRPr="005F1C0D">
                  <w:rPr>
                    <w:rStyle w:val="Hyperlink"/>
                    <w:noProof/>
                  </w:rPr>
                  <w:t>Pseudocodes</w:t>
                </w:r>
                <w:r>
                  <w:rPr>
                    <w:noProof/>
                    <w:webHidden/>
                  </w:rPr>
                  <w:tab/>
                </w:r>
                <w:r>
                  <w:rPr>
                    <w:noProof/>
                    <w:webHidden/>
                  </w:rPr>
                  <w:fldChar w:fldCharType="begin"/>
                </w:r>
                <w:r>
                  <w:rPr>
                    <w:noProof/>
                    <w:webHidden/>
                  </w:rPr>
                  <w:instrText xml:space="preserve"> PAGEREF _Toc529875252 \h </w:instrText>
                </w:r>
                <w:r>
                  <w:rPr>
                    <w:noProof/>
                    <w:webHidden/>
                  </w:rPr>
                </w:r>
                <w:r>
                  <w:rPr>
                    <w:noProof/>
                    <w:webHidden/>
                  </w:rPr>
                  <w:fldChar w:fldCharType="separate"/>
                </w:r>
                <w:r>
                  <w:rPr>
                    <w:noProof/>
                    <w:webHidden/>
                  </w:rPr>
                  <w:t>24</w:t>
                </w:r>
                <w:r>
                  <w:rPr>
                    <w:noProof/>
                    <w:webHidden/>
                  </w:rPr>
                  <w:fldChar w:fldCharType="end"/>
                </w:r>
              </w:hyperlink>
            </w:p>
            <w:p w14:paraId="73B25C89" w14:textId="0AED31E2" w:rsidR="00D85C56" w:rsidRDefault="00D85C56">
              <w:pPr>
                <w:pStyle w:val="TOC3"/>
                <w:tabs>
                  <w:tab w:val="left" w:pos="880"/>
                  <w:tab w:val="right" w:leader="dot" w:pos="9016"/>
                </w:tabs>
                <w:rPr>
                  <w:noProof/>
                  <w:lang w:eastAsia="en-ZW"/>
                </w:rPr>
              </w:pPr>
              <w:hyperlink w:anchor="_Toc529875253" w:history="1">
                <w:r w:rsidRPr="005F1C0D">
                  <w:rPr>
                    <w:rStyle w:val="Hyperlink"/>
                    <w:noProof/>
                  </w:rPr>
                  <w:t>2.</w:t>
                </w:r>
                <w:r>
                  <w:rPr>
                    <w:noProof/>
                    <w:lang w:eastAsia="en-ZW"/>
                  </w:rPr>
                  <w:tab/>
                </w:r>
                <w:r w:rsidRPr="005F1C0D">
                  <w:rPr>
                    <w:rStyle w:val="Hyperlink"/>
                    <w:noProof/>
                  </w:rPr>
                  <w:t>Flowcharts</w:t>
                </w:r>
                <w:r>
                  <w:rPr>
                    <w:noProof/>
                    <w:webHidden/>
                  </w:rPr>
                  <w:tab/>
                </w:r>
                <w:r>
                  <w:rPr>
                    <w:noProof/>
                    <w:webHidden/>
                  </w:rPr>
                  <w:fldChar w:fldCharType="begin"/>
                </w:r>
                <w:r>
                  <w:rPr>
                    <w:noProof/>
                    <w:webHidden/>
                  </w:rPr>
                  <w:instrText xml:space="preserve"> PAGEREF _Toc529875253 \h </w:instrText>
                </w:r>
                <w:r>
                  <w:rPr>
                    <w:noProof/>
                    <w:webHidden/>
                  </w:rPr>
                </w:r>
                <w:r>
                  <w:rPr>
                    <w:noProof/>
                    <w:webHidden/>
                  </w:rPr>
                  <w:fldChar w:fldCharType="separate"/>
                </w:r>
                <w:r>
                  <w:rPr>
                    <w:noProof/>
                    <w:webHidden/>
                  </w:rPr>
                  <w:t>25</w:t>
                </w:r>
                <w:r>
                  <w:rPr>
                    <w:noProof/>
                    <w:webHidden/>
                  </w:rPr>
                  <w:fldChar w:fldCharType="end"/>
                </w:r>
              </w:hyperlink>
            </w:p>
            <w:p w14:paraId="1C94E523" w14:textId="7E9F985F" w:rsidR="00D85C56" w:rsidRDefault="00D85C56">
              <w:pPr>
                <w:pStyle w:val="TOC2"/>
                <w:tabs>
                  <w:tab w:val="right" w:leader="dot" w:pos="9016"/>
                </w:tabs>
                <w:rPr>
                  <w:noProof/>
                  <w:lang w:eastAsia="en-ZW"/>
                </w:rPr>
              </w:pPr>
              <w:hyperlink w:anchor="_Toc529875254" w:history="1">
                <w:r w:rsidRPr="005F1C0D">
                  <w:rPr>
                    <w:rStyle w:val="Hyperlink"/>
                    <w:noProof/>
                  </w:rPr>
                  <w:t>User Documentation</w:t>
                </w:r>
                <w:r>
                  <w:rPr>
                    <w:noProof/>
                    <w:webHidden/>
                  </w:rPr>
                  <w:tab/>
                </w:r>
                <w:r>
                  <w:rPr>
                    <w:noProof/>
                    <w:webHidden/>
                  </w:rPr>
                  <w:fldChar w:fldCharType="begin"/>
                </w:r>
                <w:r>
                  <w:rPr>
                    <w:noProof/>
                    <w:webHidden/>
                  </w:rPr>
                  <w:instrText xml:space="preserve"> PAGEREF _Toc529875254 \h </w:instrText>
                </w:r>
                <w:r>
                  <w:rPr>
                    <w:noProof/>
                    <w:webHidden/>
                  </w:rPr>
                </w:r>
                <w:r>
                  <w:rPr>
                    <w:noProof/>
                    <w:webHidden/>
                  </w:rPr>
                  <w:fldChar w:fldCharType="separate"/>
                </w:r>
                <w:r>
                  <w:rPr>
                    <w:noProof/>
                    <w:webHidden/>
                  </w:rPr>
                  <w:t>26</w:t>
                </w:r>
                <w:r>
                  <w:rPr>
                    <w:noProof/>
                    <w:webHidden/>
                  </w:rPr>
                  <w:fldChar w:fldCharType="end"/>
                </w:r>
              </w:hyperlink>
            </w:p>
            <w:p w14:paraId="172742D0" w14:textId="22E55EA1" w:rsidR="00D85C56" w:rsidRDefault="00D85C56">
              <w:pPr>
                <w:pStyle w:val="TOC3"/>
                <w:tabs>
                  <w:tab w:val="left" w:pos="880"/>
                  <w:tab w:val="right" w:leader="dot" w:pos="9016"/>
                </w:tabs>
                <w:rPr>
                  <w:noProof/>
                  <w:lang w:eastAsia="en-ZW"/>
                </w:rPr>
              </w:pPr>
              <w:hyperlink w:anchor="_Toc529875255" w:history="1">
                <w:r w:rsidRPr="005F1C0D">
                  <w:rPr>
                    <w:rStyle w:val="Hyperlink"/>
                    <w:noProof/>
                  </w:rPr>
                  <w:t>1.</w:t>
                </w:r>
                <w:r>
                  <w:rPr>
                    <w:noProof/>
                    <w:lang w:eastAsia="en-ZW"/>
                  </w:rPr>
                  <w:tab/>
                </w:r>
                <w:r w:rsidRPr="005F1C0D">
                  <w:rPr>
                    <w:rStyle w:val="Hyperlink"/>
                    <w:noProof/>
                  </w:rPr>
                  <w:t>Installing</w:t>
                </w:r>
                <w:r>
                  <w:rPr>
                    <w:noProof/>
                    <w:webHidden/>
                  </w:rPr>
                  <w:tab/>
                </w:r>
                <w:r>
                  <w:rPr>
                    <w:noProof/>
                    <w:webHidden/>
                  </w:rPr>
                  <w:fldChar w:fldCharType="begin"/>
                </w:r>
                <w:r>
                  <w:rPr>
                    <w:noProof/>
                    <w:webHidden/>
                  </w:rPr>
                  <w:instrText xml:space="preserve"> PAGEREF _Toc529875255 \h </w:instrText>
                </w:r>
                <w:r>
                  <w:rPr>
                    <w:noProof/>
                    <w:webHidden/>
                  </w:rPr>
                </w:r>
                <w:r>
                  <w:rPr>
                    <w:noProof/>
                    <w:webHidden/>
                  </w:rPr>
                  <w:fldChar w:fldCharType="separate"/>
                </w:r>
                <w:r>
                  <w:rPr>
                    <w:noProof/>
                    <w:webHidden/>
                  </w:rPr>
                  <w:t>26</w:t>
                </w:r>
                <w:r>
                  <w:rPr>
                    <w:noProof/>
                    <w:webHidden/>
                  </w:rPr>
                  <w:fldChar w:fldCharType="end"/>
                </w:r>
              </w:hyperlink>
            </w:p>
            <w:p w14:paraId="583AE9E5" w14:textId="6BC6117F" w:rsidR="00D85C56" w:rsidRDefault="00D85C56">
              <w:pPr>
                <w:pStyle w:val="TOC3"/>
                <w:tabs>
                  <w:tab w:val="left" w:pos="880"/>
                  <w:tab w:val="right" w:leader="dot" w:pos="9016"/>
                </w:tabs>
                <w:rPr>
                  <w:noProof/>
                  <w:lang w:eastAsia="en-ZW"/>
                </w:rPr>
              </w:pPr>
              <w:hyperlink w:anchor="_Toc529875256" w:history="1">
                <w:r w:rsidRPr="005F1C0D">
                  <w:rPr>
                    <w:rStyle w:val="Hyperlink"/>
                    <w:noProof/>
                  </w:rPr>
                  <w:t>2.</w:t>
                </w:r>
                <w:r>
                  <w:rPr>
                    <w:noProof/>
                    <w:lang w:eastAsia="en-ZW"/>
                  </w:rPr>
                  <w:tab/>
                </w:r>
                <w:r w:rsidRPr="005F1C0D">
                  <w:rPr>
                    <w:rStyle w:val="Hyperlink"/>
                    <w:noProof/>
                  </w:rPr>
                  <w:t>Starting The System</w:t>
                </w:r>
                <w:r>
                  <w:rPr>
                    <w:noProof/>
                    <w:webHidden/>
                  </w:rPr>
                  <w:tab/>
                </w:r>
                <w:r>
                  <w:rPr>
                    <w:noProof/>
                    <w:webHidden/>
                  </w:rPr>
                  <w:fldChar w:fldCharType="begin"/>
                </w:r>
                <w:r>
                  <w:rPr>
                    <w:noProof/>
                    <w:webHidden/>
                  </w:rPr>
                  <w:instrText xml:space="preserve"> PAGEREF _Toc529875256 \h </w:instrText>
                </w:r>
                <w:r>
                  <w:rPr>
                    <w:noProof/>
                    <w:webHidden/>
                  </w:rPr>
                </w:r>
                <w:r>
                  <w:rPr>
                    <w:noProof/>
                    <w:webHidden/>
                  </w:rPr>
                  <w:fldChar w:fldCharType="separate"/>
                </w:r>
                <w:r>
                  <w:rPr>
                    <w:noProof/>
                    <w:webHidden/>
                  </w:rPr>
                  <w:t>28</w:t>
                </w:r>
                <w:r>
                  <w:rPr>
                    <w:noProof/>
                    <w:webHidden/>
                  </w:rPr>
                  <w:fldChar w:fldCharType="end"/>
                </w:r>
              </w:hyperlink>
            </w:p>
            <w:p w14:paraId="672BE934" w14:textId="02F07CC7" w:rsidR="00D85C56" w:rsidRDefault="00D85C56">
              <w:pPr>
                <w:pStyle w:val="TOC3"/>
                <w:tabs>
                  <w:tab w:val="left" w:pos="880"/>
                  <w:tab w:val="right" w:leader="dot" w:pos="9016"/>
                </w:tabs>
                <w:rPr>
                  <w:noProof/>
                  <w:lang w:eastAsia="en-ZW"/>
                </w:rPr>
              </w:pPr>
              <w:hyperlink w:anchor="_Toc529875257" w:history="1">
                <w:r w:rsidRPr="005F1C0D">
                  <w:rPr>
                    <w:rStyle w:val="Hyperlink"/>
                    <w:noProof/>
                  </w:rPr>
                  <w:t>3.</w:t>
                </w:r>
                <w:r>
                  <w:rPr>
                    <w:noProof/>
                    <w:lang w:eastAsia="en-ZW"/>
                  </w:rPr>
                  <w:tab/>
                </w:r>
                <w:r w:rsidRPr="005F1C0D">
                  <w:rPr>
                    <w:rStyle w:val="Hyperlink"/>
                    <w:noProof/>
                  </w:rPr>
                  <w:t>Navigation Of The System (Visitor)</w:t>
                </w:r>
                <w:r>
                  <w:rPr>
                    <w:noProof/>
                    <w:webHidden/>
                  </w:rPr>
                  <w:tab/>
                </w:r>
                <w:r>
                  <w:rPr>
                    <w:noProof/>
                    <w:webHidden/>
                  </w:rPr>
                  <w:fldChar w:fldCharType="begin"/>
                </w:r>
                <w:r>
                  <w:rPr>
                    <w:noProof/>
                    <w:webHidden/>
                  </w:rPr>
                  <w:instrText xml:space="preserve"> PAGEREF _Toc529875257 \h </w:instrText>
                </w:r>
                <w:r>
                  <w:rPr>
                    <w:noProof/>
                    <w:webHidden/>
                  </w:rPr>
                </w:r>
                <w:r>
                  <w:rPr>
                    <w:noProof/>
                    <w:webHidden/>
                  </w:rPr>
                  <w:fldChar w:fldCharType="separate"/>
                </w:r>
                <w:r>
                  <w:rPr>
                    <w:noProof/>
                    <w:webHidden/>
                  </w:rPr>
                  <w:t>29</w:t>
                </w:r>
                <w:r>
                  <w:rPr>
                    <w:noProof/>
                    <w:webHidden/>
                  </w:rPr>
                  <w:fldChar w:fldCharType="end"/>
                </w:r>
              </w:hyperlink>
            </w:p>
            <w:p w14:paraId="1A9E6921" w14:textId="7401C7CF" w:rsidR="00D85C56" w:rsidRDefault="00D85C56">
              <w:pPr>
                <w:pStyle w:val="TOC3"/>
                <w:tabs>
                  <w:tab w:val="left" w:pos="880"/>
                  <w:tab w:val="right" w:leader="dot" w:pos="9016"/>
                </w:tabs>
                <w:rPr>
                  <w:noProof/>
                  <w:lang w:eastAsia="en-ZW"/>
                </w:rPr>
              </w:pPr>
              <w:hyperlink w:anchor="_Toc529875258" w:history="1">
                <w:r w:rsidRPr="005F1C0D">
                  <w:rPr>
                    <w:rStyle w:val="Hyperlink"/>
                    <w:noProof/>
                  </w:rPr>
                  <w:t>4.</w:t>
                </w:r>
                <w:r>
                  <w:rPr>
                    <w:noProof/>
                    <w:lang w:eastAsia="en-ZW"/>
                  </w:rPr>
                  <w:tab/>
                </w:r>
                <w:r w:rsidRPr="005F1C0D">
                  <w:rPr>
                    <w:rStyle w:val="Hyperlink"/>
                    <w:noProof/>
                  </w:rPr>
                  <w:t>Navigation Of The System (Admin)</w:t>
                </w:r>
                <w:r>
                  <w:rPr>
                    <w:noProof/>
                    <w:webHidden/>
                  </w:rPr>
                  <w:tab/>
                </w:r>
                <w:r>
                  <w:rPr>
                    <w:noProof/>
                    <w:webHidden/>
                  </w:rPr>
                  <w:fldChar w:fldCharType="begin"/>
                </w:r>
                <w:r>
                  <w:rPr>
                    <w:noProof/>
                    <w:webHidden/>
                  </w:rPr>
                  <w:instrText xml:space="preserve"> PAGEREF _Toc529875258 \h </w:instrText>
                </w:r>
                <w:r>
                  <w:rPr>
                    <w:noProof/>
                    <w:webHidden/>
                  </w:rPr>
                </w:r>
                <w:r>
                  <w:rPr>
                    <w:noProof/>
                    <w:webHidden/>
                  </w:rPr>
                  <w:fldChar w:fldCharType="separate"/>
                </w:r>
                <w:r>
                  <w:rPr>
                    <w:noProof/>
                    <w:webHidden/>
                  </w:rPr>
                  <w:t>30</w:t>
                </w:r>
                <w:r>
                  <w:rPr>
                    <w:noProof/>
                    <w:webHidden/>
                  </w:rPr>
                  <w:fldChar w:fldCharType="end"/>
                </w:r>
              </w:hyperlink>
            </w:p>
            <w:p w14:paraId="4A33C66B" w14:textId="0092B302" w:rsidR="00D85C56" w:rsidRDefault="00D85C56">
              <w:pPr>
                <w:pStyle w:val="TOC3"/>
                <w:tabs>
                  <w:tab w:val="left" w:pos="880"/>
                  <w:tab w:val="right" w:leader="dot" w:pos="9016"/>
                </w:tabs>
                <w:rPr>
                  <w:noProof/>
                  <w:lang w:eastAsia="en-ZW"/>
                </w:rPr>
              </w:pPr>
              <w:hyperlink w:anchor="_Toc529875259" w:history="1">
                <w:r w:rsidRPr="005F1C0D">
                  <w:rPr>
                    <w:rStyle w:val="Hyperlink"/>
                    <w:noProof/>
                  </w:rPr>
                  <w:t>5.</w:t>
                </w:r>
                <w:r>
                  <w:rPr>
                    <w:noProof/>
                    <w:lang w:eastAsia="en-ZW"/>
                  </w:rPr>
                  <w:tab/>
                </w:r>
                <w:r w:rsidRPr="005F1C0D">
                  <w:rPr>
                    <w:rStyle w:val="Hyperlink"/>
                    <w:noProof/>
                  </w:rPr>
                  <w:t>Exiting The System</w:t>
                </w:r>
                <w:r>
                  <w:rPr>
                    <w:noProof/>
                    <w:webHidden/>
                  </w:rPr>
                  <w:tab/>
                </w:r>
                <w:r>
                  <w:rPr>
                    <w:noProof/>
                    <w:webHidden/>
                  </w:rPr>
                  <w:fldChar w:fldCharType="begin"/>
                </w:r>
                <w:r>
                  <w:rPr>
                    <w:noProof/>
                    <w:webHidden/>
                  </w:rPr>
                  <w:instrText xml:space="preserve"> PAGEREF _Toc529875259 \h </w:instrText>
                </w:r>
                <w:r>
                  <w:rPr>
                    <w:noProof/>
                    <w:webHidden/>
                  </w:rPr>
                </w:r>
                <w:r>
                  <w:rPr>
                    <w:noProof/>
                    <w:webHidden/>
                  </w:rPr>
                  <w:fldChar w:fldCharType="separate"/>
                </w:r>
                <w:r>
                  <w:rPr>
                    <w:noProof/>
                    <w:webHidden/>
                  </w:rPr>
                  <w:t>32</w:t>
                </w:r>
                <w:r>
                  <w:rPr>
                    <w:noProof/>
                    <w:webHidden/>
                  </w:rPr>
                  <w:fldChar w:fldCharType="end"/>
                </w:r>
              </w:hyperlink>
            </w:p>
            <w:p w14:paraId="3F4FCFE3" w14:textId="2556DB2F" w:rsidR="00D85C56" w:rsidRDefault="00D85C56">
              <w:pPr>
                <w:pStyle w:val="TOC1"/>
                <w:tabs>
                  <w:tab w:val="right" w:leader="dot" w:pos="9016"/>
                </w:tabs>
                <w:rPr>
                  <w:noProof/>
                  <w:lang w:eastAsia="en-ZW"/>
                </w:rPr>
              </w:pPr>
              <w:hyperlink w:anchor="_Toc529875260" w:history="1">
                <w:r w:rsidRPr="005F1C0D">
                  <w:rPr>
                    <w:rStyle w:val="Hyperlink"/>
                    <w:b/>
                    <w:noProof/>
                  </w:rPr>
                  <w:t>SECTION D</w:t>
                </w:r>
                <w:r>
                  <w:rPr>
                    <w:noProof/>
                    <w:webHidden/>
                  </w:rPr>
                  <w:tab/>
                </w:r>
                <w:r>
                  <w:rPr>
                    <w:noProof/>
                    <w:webHidden/>
                  </w:rPr>
                  <w:fldChar w:fldCharType="begin"/>
                </w:r>
                <w:r>
                  <w:rPr>
                    <w:noProof/>
                    <w:webHidden/>
                  </w:rPr>
                  <w:instrText xml:space="preserve"> PAGEREF _Toc529875260 \h </w:instrText>
                </w:r>
                <w:r>
                  <w:rPr>
                    <w:noProof/>
                    <w:webHidden/>
                  </w:rPr>
                </w:r>
                <w:r>
                  <w:rPr>
                    <w:noProof/>
                    <w:webHidden/>
                  </w:rPr>
                  <w:fldChar w:fldCharType="separate"/>
                </w:r>
                <w:r>
                  <w:rPr>
                    <w:noProof/>
                    <w:webHidden/>
                  </w:rPr>
                  <w:t>33</w:t>
                </w:r>
                <w:r>
                  <w:rPr>
                    <w:noProof/>
                    <w:webHidden/>
                  </w:rPr>
                  <w:fldChar w:fldCharType="end"/>
                </w:r>
              </w:hyperlink>
            </w:p>
            <w:p w14:paraId="73E70935" w14:textId="1977CBBB" w:rsidR="00D85C56" w:rsidRDefault="00D85C56">
              <w:pPr>
                <w:pStyle w:val="TOC2"/>
                <w:tabs>
                  <w:tab w:val="right" w:leader="dot" w:pos="9016"/>
                </w:tabs>
                <w:rPr>
                  <w:noProof/>
                  <w:lang w:eastAsia="en-ZW"/>
                </w:rPr>
              </w:pPr>
              <w:hyperlink w:anchor="_Toc529875261" w:history="1">
                <w:r w:rsidRPr="005F1C0D">
                  <w:rPr>
                    <w:rStyle w:val="Hyperlink"/>
                    <w:noProof/>
                  </w:rPr>
                  <w:t>System And User Testing</w:t>
                </w:r>
                <w:r>
                  <w:rPr>
                    <w:noProof/>
                    <w:webHidden/>
                  </w:rPr>
                  <w:tab/>
                </w:r>
                <w:r>
                  <w:rPr>
                    <w:noProof/>
                    <w:webHidden/>
                  </w:rPr>
                  <w:fldChar w:fldCharType="begin"/>
                </w:r>
                <w:r>
                  <w:rPr>
                    <w:noProof/>
                    <w:webHidden/>
                  </w:rPr>
                  <w:instrText xml:space="preserve"> PAGEREF _Toc529875261 \h </w:instrText>
                </w:r>
                <w:r>
                  <w:rPr>
                    <w:noProof/>
                    <w:webHidden/>
                  </w:rPr>
                </w:r>
                <w:r>
                  <w:rPr>
                    <w:noProof/>
                    <w:webHidden/>
                  </w:rPr>
                  <w:fldChar w:fldCharType="separate"/>
                </w:r>
                <w:r>
                  <w:rPr>
                    <w:noProof/>
                    <w:webHidden/>
                  </w:rPr>
                  <w:t>33</w:t>
                </w:r>
                <w:r>
                  <w:rPr>
                    <w:noProof/>
                    <w:webHidden/>
                  </w:rPr>
                  <w:fldChar w:fldCharType="end"/>
                </w:r>
              </w:hyperlink>
            </w:p>
            <w:p w14:paraId="01593CFB" w14:textId="5042DF2A" w:rsidR="00D85C56" w:rsidRDefault="00D85C56">
              <w:pPr>
                <w:pStyle w:val="TOC3"/>
                <w:tabs>
                  <w:tab w:val="left" w:pos="880"/>
                  <w:tab w:val="right" w:leader="dot" w:pos="9016"/>
                </w:tabs>
                <w:rPr>
                  <w:noProof/>
                  <w:lang w:eastAsia="en-ZW"/>
                </w:rPr>
              </w:pPr>
              <w:hyperlink w:anchor="_Toc529875262" w:history="1">
                <w:r w:rsidRPr="005F1C0D">
                  <w:rPr>
                    <w:rStyle w:val="Hyperlink"/>
                    <w:noProof/>
                  </w:rPr>
                  <w:t>1.</w:t>
                </w:r>
                <w:r>
                  <w:rPr>
                    <w:noProof/>
                    <w:lang w:eastAsia="en-ZW"/>
                  </w:rPr>
                  <w:tab/>
                </w:r>
                <w:r w:rsidRPr="005F1C0D">
                  <w:rPr>
                    <w:rStyle w:val="Hyperlink"/>
                    <w:noProof/>
                  </w:rPr>
                  <w:t>Standard Data</w:t>
                </w:r>
                <w:r>
                  <w:rPr>
                    <w:noProof/>
                    <w:webHidden/>
                  </w:rPr>
                  <w:tab/>
                </w:r>
                <w:r>
                  <w:rPr>
                    <w:noProof/>
                    <w:webHidden/>
                  </w:rPr>
                  <w:fldChar w:fldCharType="begin"/>
                </w:r>
                <w:r>
                  <w:rPr>
                    <w:noProof/>
                    <w:webHidden/>
                  </w:rPr>
                  <w:instrText xml:space="preserve"> PAGEREF _Toc529875262 \h </w:instrText>
                </w:r>
                <w:r>
                  <w:rPr>
                    <w:noProof/>
                    <w:webHidden/>
                  </w:rPr>
                </w:r>
                <w:r>
                  <w:rPr>
                    <w:noProof/>
                    <w:webHidden/>
                  </w:rPr>
                  <w:fldChar w:fldCharType="separate"/>
                </w:r>
                <w:r>
                  <w:rPr>
                    <w:noProof/>
                    <w:webHidden/>
                  </w:rPr>
                  <w:t>33</w:t>
                </w:r>
                <w:r>
                  <w:rPr>
                    <w:noProof/>
                    <w:webHidden/>
                  </w:rPr>
                  <w:fldChar w:fldCharType="end"/>
                </w:r>
              </w:hyperlink>
            </w:p>
            <w:p w14:paraId="57850D13" w14:textId="39C5F8F6" w:rsidR="00D85C56" w:rsidRDefault="00D85C56">
              <w:pPr>
                <w:pStyle w:val="TOC3"/>
                <w:tabs>
                  <w:tab w:val="left" w:pos="880"/>
                  <w:tab w:val="right" w:leader="dot" w:pos="9016"/>
                </w:tabs>
                <w:rPr>
                  <w:noProof/>
                  <w:lang w:eastAsia="en-ZW"/>
                </w:rPr>
              </w:pPr>
              <w:hyperlink w:anchor="_Toc529875263" w:history="1">
                <w:r w:rsidRPr="005F1C0D">
                  <w:rPr>
                    <w:rStyle w:val="Hyperlink"/>
                    <w:noProof/>
                  </w:rPr>
                  <w:t>2.</w:t>
                </w:r>
                <w:r>
                  <w:rPr>
                    <w:noProof/>
                    <w:lang w:eastAsia="en-ZW"/>
                  </w:rPr>
                  <w:tab/>
                </w:r>
                <w:r w:rsidRPr="005F1C0D">
                  <w:rPr>
                    <w:rStyle w:val="Hyperlink"/>
                    <w:noProof/>
                  </w:rPr>
                  <w:t>Extreme Data</w:t>
                </w:r>
                <w:r>
                  <w:rPr>
                    <w:noProof/>
                    <w:webHidden/>
                  </w:rPr>
                  <w:tab/>
                </w:r>
                <w:r>
                  <w:rPr>
                    <w:noProof/>
                    <w:webHidden/>
                  </w:rPr>
                  <w:fldChar w:fldCharType="begin"/>
                </w:r>
                <w:r>
                  <w:rPr>
                    <w:noProof/>
                    <w:webHidden/>
                  </w:rPr>
                  <w:instrText xml:space="preserve"> PAGEREF _Toc529875263 \h </w:instrText>
                </w:r>
                <w:r>
                  <w:rPr>
                    <w:noProof/>
                    <w:webHidden/>
                  </w:rPr>
                </w:r>
                <w:r>
                  <w:rPr>
                    <w:noProof/>
                    <w:webHidden/>
                  </w:rPr>
                  <w:fldChar w:fldCharType="separate"/>
                </w:r>
                <w:r>
                  <w:rPr>
                    <w:noProof/>
                    <w:webHidden/>
                  </w:rPr>
                  <w:t>35</w:t>
                </w:r>
                <w:r>
                  <w:rPr>
                    <w:noProof/>
                    <w:webHidden/>
                  </w:rPr>
                  <w:fldChar w:fldCharType="end"/>
                </w:r>
              </w:hyperlink>
            </w:p>
            <w:p w14:paraId="26536BF8" w14:textId="1508430C" w:rsidR="00D85C56" w:rsidRDefault="00D85C56">
              <w:pPr>
                <w:pStyle w:val="TOC3"/>
                <w:tabs>
                  <w:tab w:val="left" w:pos="880"/>
                  <w:tab w:val="right" w:leader="dot" w:pos="9016"/>
                </w:tabs>
                <w:rPr>
                  <w:noProof/>
                  <w:lang w:eastAsia="en-ZW"/>
                </w:rPr>
              </w:pPr>
              <w:hyperlink w:anchor="_Toc529875264" w:history="1">
                <w:r w:rsidRPr="005F1C0D">
                  <w:rPr>
                    <w:rStyle w:val="Hyperlink"/>
                    <w:noProof/>
                  </w:rPr>
                  <w:t>3.</w:t>
                </w:r>
                <w:r>
                  <w:rPr>
                    <w:noProof/>
                    <w:lang w:eastAsia="en-ZW"/>
                  </w:rPr>
                  <w:tab/>
                </w:r>
                <w:r w:rsidRPr="005F1C0D">
                  <w:rPr>
                    <w:rStyle w:val="Hyperlink"/>
                    <w:noProof/>
                  </w:rPr>
                  <w:t>Abnormal Data</w:t>
                </w:r>
                <w:r>
                  <w:rPr>
                    <w:noProof/>
                    <w:webHidden/>
                  </w:rPr>
                  <w:tab/>
                </w:r>
                <w:r>
                  <w:rPr>
                    <w:noProof/>
                    <w:webHidden/>
                  </w:rPr>
                  <w:fldChar w:fldCharType="begin"/>
                </w:r>
                <w:r>
                  <w:rPr>
                    <w:noProof/>
                    <w:webHidden/>
                  </w:rPr>
                  <w:instrText xml:space="preserve"> PAGEREF _Toc529875264 \h </w:instrText>
                </w:r>
                <w:r>
                  <w:rPr>
                    <w:noProof/>
                    <w:webHidden/>
                  </w:rPr>
                </w:r>
                <w:r>
                  <w:rPr>
                    <w:noProof/>
                    <w:webHidden/>
                  </w:rPr>
                  <w:fldChar w:fldCharType="separate"/>
                </w:r>
                <w:r>
                  <w:rPr>
                    <w:noProof/>
                    <w:webHidden/>
                  </w:rPr>
                  <w:t>37</w:t>
                </w:r>
                <w:r>
                  <w:rPr>
                    <w:noProof/>
                    <w:webHidden/>
                  </w:rPr>
                  <w:fldChar w:fldCharType="end"/>
                </w:r>
              </w:hyperlink>
            </w:p>
            <w:p w14:paraId="6961D4C5" w14:textId="6E6EC131" w:rsidR="00D85C56" w:rsidRDefault="00D85C56">
              <w:pPr>
                <w:pStyle w:val="TOC2"/>
                <w:tabs>
                  <w:tab w:val="right" w:leader="dot" w:pos="9016"/>
                </w:tabs>
                <w:rPr>
                  <w:noProof/>
                  <w:lang w:eastAsia="en-ZW"/>
                </w:rPr>
              </w:pPr>
              <w:hyperlink w:anchor="_Toc529875265" w:history="1">
                <w:r w:rsidRPr="005F1C0D">
                  <w:rPr>
                    <w:rStyle w:val="Hyperlink"/>
                    <w:noProof/>
                  </w:rPr>
                  <w:t>Evaluation</w:t>
                </w:r>
                <w:r>
                  <w:rPr>
                    <w:noProof/>
                    <w:webHidden/>
                  </w:rPr>
                  <w:tab/>
                </w:r>
                <w:r>
                  <w:rPr>
                    <w:noProof/>
                    <w:webHidden/>
                  </w:rPr>
                  <w:fldChar w:fldCharType="begin"/>
                </w:r>
                <w:r>
                  <w:rPr>
                    <w:noProof/>
                    <w:webHidden/>
                  </w:rPr>
                  <w:instrText xml:space="preserve"> PAGEREF _Toc529875265 \h </w:instrText>
                </w:r>
                <w:r>
                  <w:rPr>
                    <w:noProof/>
                    <w:webHidden/>
                  </w:rPr>
                </w:r>
                <w:r>
                  <w:rPr>
                    <w:noProof/>
                    <w:webHidden/>
                  </w:rPr>
                  <w:fldChar w:fldCharType="separate"/>
                </w:r>
                <w:r>
                  <w:rPr>
                    <w:noProof/>
                    <w:webHidden/>
                  </w:rPr>
                  <w:t>38</w:t>
                </w:r>
                <w:r>
                  <w:rPr>
                    <w:noProof/>
                    <w:webHidden/>
                  </w:rPr>
                  <w:fldChar w:fldCharType="end"/>
                </w:r>
              </w:hyperlink>
            </w:p>
            <w:p w14:paraId="692C74F0" w14:textId="6DA74021" w:rsidR="00D85C56" w:rsidRDefault="00D85C56">
              <w:pPr>
                <w:pStyle w:val="TOC3"/>
                <w:tabs>
                  <w:tab w:val="left" w:pos="880"/>
                  <w:tab w:val="right" w:leader="dot" w:pos="9016"/>
                </w:tabs>
                <w:rPr>
                  <w:noProof/>
                  <w:lang w:eastAsia="en-ZW"/>
                </w:rPr>
              </w:pPr>
              <w:hyperlink w:anchor="_Toc529875266" w:history="1">
                <w:r w:rsidRPr="005F1C0D">
                  <w:rPr>
                    <w:rStyle w:val="Hyperlink"/>
                    <w:noProof/>
                  </w:rPr>
                  <w:t>1.</w:t>
                </w:r>
                <w:r>
                  <w:rPr>
                    <w:noProof/>
                    <w:lang w:eastAsia="en-ZW"/>
                  </w:rPr>
                  <w:tab/>
                </w:r>
                <w:r w:rsidRPr="005F1C0D">
                  <w:rPr>
                    <w:rStyle w:val="Hyperlink"/>
                    <w:noProof/>
                  </w:rPr>
                  <w:t>Successes</w:t>
                </w:r>
                <w:r>
                  <w:rPr>
                    <w:noProof/>
                    <w:webHidden/>
                  </w:rPr>
                  <w:tab/>
                </w:r>
                <w:r>
                  <w:rPr>
                    <w:noProof/>
                    <w:webHidden/>
                  </w:rPr>
                  <w:fldChar w:fldCharType="begin"/>
                </w:r>
                <w:r>
                  <w:rPr>
                    <w:noProof/>
                    <w:webHidden/>
                  </w:rPr>
                  <w:instrText xml:space="preserve"> PAGEREF _Toc529875266 \h </w:instrText>
                </w:r>
                <w:r>
                  <w:rPr>
                    <w:noProof/>
                    <w:webHidden/>
                  </w:rPr>
                </w:r>
                <w:r>
                  <w:rPr>
                    <w:noProof/>
                    <w:webHidden/>
                  </w:rPr>
                  <w:fldChar w:fldCharType="separate"/>
                </w:r>
                <w:r>
                  <w:rPr>
                    <w:noProof/>
                    <w:webHidden/>
                  </w:rPr>
                  <w:t>38</w:t>
                </w:r>
                <w:r>
                  <w:rPr>
                    <w:noProof/>
                    <w:webHidden/>
                  </w:rPr>
                  <w:fldChar w:fldCharType="end"/>
                </w:r>
              </w:hyperlink>
            </w:p>
            <w:p w14:paraId="698F0030" w14:textId="54F17BC5" w:rsidR="00D85C56" w:rsidRDefault="00D85C56">
              <w:pPr>
                <w:pStyle w:val="TOC3"/>
                <w:tabs>
                  <w:tab w:val="left" w:pos="880"/>
                  <w:tab w:val="right" w:leader="dot" w:pos="9016"/>
                </w:tabs>
                <w:rPr>
                  <w:noProof/>
                  <w:lang w:eastAsia="en-ZW"/>
                </w:rPr>
              </w:pPr>
              <w:hyperlink w:anchor="_Toc529875267" w:history="1">
                <w:r w:rsidRPr="005F1C0D">
                  <w:rPr>
                    <w:rStyle w:val="Hyperlink"/>
                    <w:noProof/>
                  </w:rPr>
                  <w:t>2.</w:t>
                </w:r>
                <w:r>
                  <w:rPr>
                    <w:noProof/>
                    <w:lang w:eastAsia="en-ZW"/>
                  </w:rPr>
                  <w:tab/>
                </w:r>
                <w:r w:rsidRPr="005F1C0D">
                  <w:rPr>
                    <w:rStyle w:val="Hyperlink"/>
                    <w:noProof/>
                  </w:rPr>
                  <w:t>Limitations</w:t>
                </w:r>
                <w:r>
                  <w:rPr>
                    <w:noProof/>
                    <w:webHidden/>
                  </w:rPr>
                  <w:tab/>
                </w:r>
                <w:r>
                  <w:rPr>
                    <w:noProof/>
                    <w:webHidden/>
                  </w:rPr>
                  <w:fldChar w:fldCharType="begin"/>
                </w:r>
                <w:r>
                  <w:rPr>
                    <w:noProof/>
                    <w:webHidden/>
                  </w:rPr>
                  <w:instrText xml:space="preserve"> PAGEREF _Toc529875267 \h </w:instrText>
                </w:r>
                <w:r>
                  <w:rPr>
                    <w:noProof/>
                    <w:webHidden/>
                  </w:rPr>
                </w:r>
                <w:r>
                  <w:rPr>
                    <w:noProof/>
                    <w:webHidden/>
                  </w:rPr>
                  <w:fldChar w:fldCharType="separate"/>
                </w:r>
                <w:r>
                  <w:rPr>
                    <w:noProof/>
                    <w:webHidden/>
                  </w:rPr>
                  <w:t>39</w:t>
                </w:r>
                <w:r>
                  <w:rPr>
                    <w:noProof/>
                    <w:webHidden/>
                  </w:rPr>
                  <w:fldChar w:fldCharType="end"/>
                </w:r>
              </w:hyperlink>
            </w:p>
            <w:p w14:paraId="2E072BF2" w14:textId="4494FF47" w:rsidR="00D85C56" w:rsidRDefault="00D85C56">
              <w:pPr>
                <w:pStyle w:val="TOC3"/>
                <w:tabs>
                  <w:tab w:val="left" w:pos="880"/>
                  <w:tab w:val="right" w:leader="dot" w:pos="9016"/>
                </w:tabs>
                <w:rPr>
                  <w:noProof/>
                  <w:lang w:eastAsia="en-ZW"/>
                </w:rPr>
              </w:pPr>
              <w:hyperlink w:anchor="_Toc529875268" w:history="1">
                <w:r w:rsidRPr="005F1C0D">
                  <w:rPr>
                    <w:rStyle w:val="Hyperlink"/>
                    <w:noProof/>
                  </w:rPr>
                  <w:t>3.</w:t>
                </w:r>
                <w:r>
                  <w:rPr>
                    <w:noProof/>
                    <w:lang w:eastAsia="en-ZW"/>
                  </w:rPr>
                  <w:tab/>
                </w:r>
                <w:r w:rsidRPr="005F1C0D">
                  <w:rPr>
                    <w:rStyle w:val="Hyperlink"/>
                    <w:noProof/>
                  </w:rPr>
                  <w:t>Opportunities</w:t>
                </w:r>
                <w:r>
                  <w:rPr>
                    <w:noProof/>
                    <w:webHidden/>
                  </w:rPr>
                  <w:tab/>
                </w:r>
                <w:r>
                  <w:rPr>
                    <w:noProof/>
                    <w:webHidden/>
                  </w:rPr>
                  <w:fldChar w:fldCharType="begin"/>
                </w:r>
                <w:r>
                  <w:rPr>
                    <w:noProof/>
                    <w:webHidden/>
                  </w:rPr>
                  <w:instrText xml:space="preserve"> PAGEREF _Toc529875268 \h </w:instrText>
                </w:r>
                <w:r>
                  <w:rPr>
                    <w:noProof/>
                    <w:webHidden/>
                  </w:rPr>
                </w:r>
                <w:r>
                  <w:rPr>
                    <w:noProof/>
                    <w:webHidden/>
                  </w:rPr>
                  <w:fldChar w:fldCharType="separate"/>
                </w:r>
                <w:r>
                  <w:rPr>
                    <w:noProof/>
                    <w:webHidden/>
                  </w:rPr>
                  <w:t>39</w:t>
                </w:r>
                <w:r>
                  <w:rPr>
                    <w:noProof/>
                    <w:webHidden/>
                  </w:rPr>
                  <w:fldChar w:fldCharType="end"/>
                </w:r>
              </w:hyperlink>
            </w:p>
            <w:p w14:paraId="5A997735" w14:textId="3F5D70FE" w:rsidR="008A6318" w:rsidRDefault="008A6318">
              <w:r>
                <w:rPr>
                  <w:b/>
                  <w:bCs/>
                  <w:noProof/>
                </w:rPr>
                <w:fldChar w:fldCharType="end"/>
              </w:r>
            </w:p>
          </w:sdtContent>
        </w:sdt>
        <w:p w14:paraId="4C7F0AE3" w14:textId="77777777" w:rsidR="008A6318" w:rsidRDefault="008A6318">
          <w:pPr>
            <w:rPr>
              <w:rFonts w:asciiTheme="majorHAnsi" w:eastAsiaTheme="majorEastAsia" w:hAnsiTheme="majorHAnsi" w:cstheme="majorBidi"/>
              <w:b/>
              <w:sz w:val="36"/>
              <w:szCs w:val="36"/>
            </w:rPr>
          </w:pPr>
          <w:bookmarkStart w:id="0" w:name="_GoBack"/>
          <w:bookmarkEnd w:id="0"/>
        </w:p>
        <w:p w14:paraId="40D1901D" w14:textId="77777777" w:rsidR="008A6318" w:rsidRDefault="008A6318">
          <w:pPr>
            <w:rPr>
              <w:rFonts w:asciiTheme="majorHAnsi" w:eastAsiaTheme="majorEastAsia" w:hAnsiTheme="majorHAnsi" w:cstheme="majorBidi"/>
              <w:b/>
              <w:sz w:val="36"/>
              <w:szCs w:val="36"/>
            </w:rPr>
          </w:pPr>
        </w:p>
        <w:p w14:paraId="429286B8" w14:textId="77777777" w:rsidR="008A6318" w:rsidRDefault="008A6318">
          <w:pPr>
            <w:rPr>
              <w:rFonts w:asciiTheme="majorHAnsi" w:eastAsiaTheme="majorEastAsia" w:hAnsiTheme="majorHAnsi" w:cstheme="majorBidi"/>
              <w:b/>
              <w:sz w:val="36"/>
              <w:szCs w:val="36"/>
            </w:rPr>
          </w:pPr>
        </w:p>
        <w:p w14:paraId="0A47270D" w14:textId="77777777" w:rsidR="008A6318" w:rsidRDefault="008A6318">
          <w:pPr>
            <w:rPr>
              <w:rFonts w:asciiTheme="majorHAnsi" w:eastAsiaTheme="majorEastAsia" w:hAnsiTheme="majorHAnsi" w:cstheme="majorBidi"/>
              <w:b/>
              <w:sz w:val="36"/>
              <w:szCs w:val="36"/>
            </w:rPr>
          </w:pPr>
        </w:p>
        <w:p w14:paraId="66B1C7E8" w14:textId="77777777" w:rsidR="008A6318" w:rsidRDefault="008A6318">
          <w:pPr>
            <w:rPr>
              <w:rFonts w:asciiTheme="majorHAnsi" w:eastAsiaTheme="majorEastAsia" w:hAnsiTheme="majorHAnsi" w:cstheme="majorBidi"/>
              <w:b/>
              <w:sz w:val="36"/>
              <w:szCs w:val="36"/>
            </w:rPr>
          </w:pPr>
        </w:p>
        <w:p w14:paraId="4D4EF33C" w14:textId="77777777" w:rsidR="001375DC" w:rsidRDefault="001375DC">
          <w:pPr>
            <w:rPr>
              <w:rFonts w:asciiTheme="majorHAnsi" w:eastAsiaTheme="majorEastAsia" w:hAnsiTheme="majorHAnsi" w:cstheme="majorBidi"/>
              <w:b/>
              <w:sz w:val="36"/>
              <w:szCs w:val="36"/>
            </w:rPr>
          </w:pPr>
        </w:p>
        <w:p w14:paraId="68D62A79" w14:textId="77777777" w:rsidR="008A6318" w:rsidRDefault="008A6318">
          <w:pPr>
            <w:rPr>
              <w:rFonts w:asciiTheme="majorHAnsi" w:eastAsiaTheme="majorEastAsia" w:hAnsiTheme="majorHAnsi" w:cstheme="majorBidi"/>
              <w:b/>
              <w:sz w:val="36"/>
              <w:szCs w:val="36"/>
            </w:rPr>
          </w:pPr>
        </w:p>
        <w:p w14:paraId="7B285073" w14:textId="096F765D" w:rsidR="008A6318" w:rsidRDefault="008A6318">
          <w:pPr>
            <w:rPr>
              <w:rFonts w:asciiTheme="majorHAnsi" w:eastAsiaTheme="majorEastAsia" w:hAnsiTheme="majorHAnsi" w:cstheme="majorBidi"/>
              <w:b/>
              <w:sz w:val="36"/>
              <w:szCs w:val="36"/>
            </w:rPr>
          </w:pPr>
        </w:p>
        <w:p w14:paraId="141C7FB1" w14:textId="68AE85A6" w:rsidR="000213E3" w:rsidRDefault="000213E3">
          <w:pPr>
            <w:rPr>
              <w:rFonts w:asciiTheme="majorHAnsi" w:eastAsiaTheme="majorEastAsia" w:hAnsiTheme="majorHAnsi" w:cstheme="majorBidi"/>
              <w:b/>
              <w:sz w:val="36"/>
              <w:szCs w:val="36"/>
            </w:rPr>
          </w:pPr>
        </w:p>
        <w:p w14:paraId="0A4A20A7" w14:textId="58D356FF" w:rsidR="000213E3" w:rsidRDefault="000213E3">
          <w:pPr>
            <w:rPr>
              <w:rFonts w:asciiTheme="majorHAnsi" w:eastAsiaTheme="majorEastAsia" w:hAnsiTheme="majorHAnsi" w:cstheme="majorBidi"/>
              <w:b/>
              <w:sz w:val="36"/>
              <w:szCs w:val="36"/>
            </w:rPr>
          </w:pPr>
        </w:p>
        <w:p w14:paraId="3EBD548C" w14:textId="00614585" w:rsidR="000213E3" w:rsidRDefault="000213E3">
          <w:pPr>
            <w:rPr>
              <w:rFonts w:asciiTheme="majorHAnsi" w:eastAsiaTheme="majorEastAsia" w:hAnsiTheme="majorHAnsi" w:cstheme="majorBidi"/>
              <w:b/>
              <w:sz w:val="36"/>
              <w:szCs w:val="36"/>
            </w:rPr>
          </w:pPr>
        </w:p>
        <w:p w14:paraId="2EB4BDCF" w14:textId="66E27468" w:rsidR="000213E3" w:rsidRDefault="000213E3">
          <w:pPr>
            <w:rPr>
              <w:rFonts w:asciiTheme="majorHAnsi" w:eastAsiaTheme="majorEastAsia" w:hAnsiTheme="majorHAnsi" w:cstheme="majorBidi"/>
              <w:b/>
              <w:sz w:val="36"/>
              <w:szCs w:val="36"/>
            </w:rPr>
          </w:pPr>
        </w:p>
        <w:p w14:paraId="1898A994" w14:textId="33AE468B" w:rsidR="000213E3" w:rsidRDefault="000213E3">
          <w:pPr>
            <w:rPr>
              <w:rFonts w:asciiTheme="majorHAnsi" w:eastAsiaTheme="majorEastAsia" w:hAnsiTheme="majorHAnsi" w:cstheme="majorBidi"/>
              <w:b/>
              <w:sz w:val="36"/>
              <w:szCs w:val="36"/>
            </w:rPr>
          </w:pPr>
        </w:p>
        <w:p w14:paraId="3FD509AE" w14:textId="77777777" w:rsidR="000213E3" w:rsidRDefault="000213E3">
          <w:pPr>
            <w:rPr>
              <w:rFonts w:asciiTheme="majorHAnsi" w:eastAsiaTheme="majorEastAsia" w:hAnsiTheme="majorHAnsi" w:cstheme="majorBidi"/>
              <w:b/>
              <w:sz w:val="36"/>
              <w:szCs w:val="36"/>
            </w:rPr>
          </w:pPr>
        </w:p>
        <w:p w14:paraId="2B66AEE0" w14:textId="0A181D0C" w:rsidR="000213E3" w:rsidRPr="000213E3" w:rsidRDefault="000213E3" w:rsidP="000213E3">
          <w:pPr>
            <w:rPr>
              <w:b/>
              <w:caps/>
            </w:rPr>
          </w:pPr>
        </w:p>
      </w:sdtContent>
    </w:sdt>
    <w:p w14:paraId="3B628CAE" w14:textId="6F00C690" w:rsidR="000213E3" w:rsidRDefault="000213E3" w:rsidP="000213E3">
      <w:pPr>
        <w:pStyle w:val="Heading1"/>
        <w:rPr>
          <w:b/>
        </w:rPr>
      </w:pPr>
      <w:bookmarkStart w:id="1" w:name="_Toc529875222"/>
      <w:r>
        <w:rPr>
          <w:b/>
        </w:rPr>
        <w:lastRenderedPageBreak/>
        <w:t>SECTION A</w:t>
      </w:r>
      <w:bookmarkEnd w:id="1"/>
    </w:p>
    <w:p w14:paraId="18A85118" w14:textId="77777777" w:rsidR="000213E3" w:rsidRPr="000213E3" w:rsidRDefault="000213E3" w:rsidP="000213E3"/>
    <w:p w14:paraId="33DA0589" w14:textId="651395B1" w:rsidR="006874BA" w:rsidRPr="006874BA" w:rsidRDefault="00633DD6" w:rsidP="0058306D">
      <w:pPr>
        <w:pStyle w:val="Heading2"/>
        <w:rPr>
          <w:b/>
          <w:bCs/>
          <w:i/>
          <w:iCs/>
          <w:u w:val="single"/>
        </w:rPr>
      </w:pPr>
      <w:bookmarkStart w:id="2" w:name="_Toc529875223"/>
      <w:r>
        <w:rPr>
          <w:u w:val="single"/>
        </w:rPr>
        <w:t>Backgound of The S</w:t>
      </w:r>
      <w:r w:rsidR="006874BA">
        <w:rPr>
          <w:u w:val="single"/>
        </w:rPr>
        <w:t>tudy</w:t>
      </w:r>
      <w:bookmarkEnd w:id="2"/>
      <w:r w:rsidR="006874BA">
        <w:rPr>
          <w:u w:val="single"/>
        </w:rPr>
        <w:t xml:space="preserve"> </w:t>
      </w:r>
    </w:p>
    <w:p w14:paraId="4E133096" w14:textId="77777777" w:rsidR="006874BA" w:rsidRDefault="006874BA" w:rsidP="006874BA">
      <w:pPr>
        <w:rPr>
          <w:rStyle w:val="IntenseEmphasis"/>
          <w:b w:val="0"/>
          <w:i w:val="0"/>
          <w:sz w:val="24"/>
          <w:szCs w:val="24"/>
        </w:rPr>
      </w:pPr>
    </w:p>
    <w:p w14:paraId="513BBFD6" w14:textId="77777777" w:rsidR="006874BA" w:rsidRPr="0072156A" w:rsidRDefault="006874BA" w:rsidP="006874BA">
      <w:pPr>
        <w:rPr>
          <w:rStyle w:val="IntenseEmphasis"/>
          <w:b w:val="0"/>
          <w:i w:val="0"/>
        </w:rPr>
      </w:pPr>
      <w:r w:rsidRPr="0072156A">
        <w:rPr>
          <w:rStyle w:val="IntenseEmphasis"/>
          <w:b w:val="0"/>
          <w:i w:val="0"/>
        </w:rPr>
        <w:t xml:space="preserve">A </w:t>
      </w:r>
      <w:r w:rsidRPr="0072156A">
        <w:rPr>
          <w:rStyle w:val="Emphasis"/>
        </w:rPr>
        <w:t>movie theatre</w:t>
      </w:r>
      <w:r w:rsidRPr="0072156A">
        <w:rPr>
          <w:rStyle w:val="IntenseEmphasis"/>
          <w:b w:val="0"/>
          <w:i w:val="0"/>
        </w:rPr>
        <w:t xml:space="preserve"> (also called a cinema, movie house, film house, film theatre or picture house) is a venue, usually a building, for viewing movies (films)</w:t>
      </w:r>
      <w:r w:rsidR="00E3149D" w:rsidRPr="0072156A">
        <w:rPr>
          <w:rStyle w:val="IntenseEmphasis"/>
          <w:b w:val="0"/>
          <w:i w:val="0"/>
        </w:rPr>
        <w:t xml:space="preserve">. Most but not all movie theatres are commercial operations catering to the general public, who attend by purchasing a ticket. The movie is projected with a movie projector onto a large projection screen at the front of the auditorium. Most movie theatres are now equipped for digital cinema projection, removing the need to create and transport a physical film print </w:t>
      </w:r>
    </w:p>
    <w:p w14:paraId="7C3B4A4F" w14:textId="77777777" w:rsidR="00E3149D" w:rsidRPr="0072156A" w:rsidRDefault="00E3149D" w:rsidP="006874BA">
      <w:pPr>
        <w:rPr>
          <w:rStyle w:val="IntenseEmphasis"/>
          <w:b w:val="0"/>
          <w:i w:val="0"/>
        </w:rPr>
      </w:pPr>
      <w:r w:rsidRPr="0072156A">
        <w:rPr>
          <w:rStyle w:val="IntenseEmphasis"/>
          <w:b w:val="0"/>
          <w:i w:val="0"/>
        </w:rPr>
        <w:t xml:space="preserve">The Hollywood film Industry </w:t>
      </w:r>
      <w:r w:rsidR="004D54C7">
        <w:rPr>
          <w:rStyle w:val="IntenseEmphasis"/>
          <w:b w:val="0"/>
          <w:i w:val="0"/>
        </w:rPr>
        <w:t>makes</w:t>
      </w:r>
      <w:r w:rsidRPr="0072156A">
        <w:rPr>
          <w:rStyle w:val="IntenseEmphasis"/>
          <w:b w:val="0"/>
          <w:i w:val="0"/>
        </w:rPr>
        <w:t xml:space="preserve"> films and the films </w:t>
      </w:r>
      <w:r w:rsidR="004D54C7">
        <w:rPr>
          <w:rStyle w:val="IntenseEmphasis"/>
          <w:b w:val="0"/>
          <w:i w:val="0"/>
        </w:rPr>
        <w:t xml:space="preserve">are </w:t>
      </w:r>
      <w:r w:rsidRPr="0072156A">
        <w:rPr>
          <w:rStyle w:val="IntenseEmphasis"/>
          <w:b w:val="0"/>
          <w:i w:val="0"/>
        </w:rPr>
        <w:t xml:space="preserve">screened in cinema houses across the world and later released on DVDs and Blu-rays for various homes. Ster-Kinekor (SK) is the leading </w:t>
      </w:r>
      <w:r w:rsidR="006174AD" w:rsidRPr="0072156A">
        <w:rPr>
          <w:rStyle w:val="IntenseEmphasis"/>
          <w:b w:val="0"/>
          <w:i w:val="0"/>
        </w:rPr>
        <w:t xml:space="preserve">movie centre in Zimbabwe and has exploded into a booming company in the last decade. </w:t>
      </w:r>
      <w:r w:rsidR="00E2132A">
        <w:rPr>
          <w:rStyle w:val="IntenseEmphasis"/>
          <w:b w:val="0"/>
          <w:i w:val="0"/>
        </w:rPr>
        <w:t xml:space="preserve">It has two branches in Harare, that is at the heart of the CBD opposite Eastgate Mall and also it has another outlet at Sam Levy Shopping Mall. SK gets its movies from reputable movie production companies such as Marvel Studios, DC Movies, among others. These movies are then screened at stipulated times with customers having to purchase tickets so as to watch the movie. </w:t>
      </w:r>
      <w:r w:rsidR="006174AD" w:rsidRPr="0072156A">
        <w:rPr>
          <w:rStyle w:val="IntenseEmphasis"/>
          <w:b w:val="0"/>
          <w:i w:val="0"/>
        </w:rPr>
        <w:t xml:space="preserve">SK has now marketed all over Africa and the rest of the world but the seat reservation and management of movies needs to be computerised.  </w:t>
      </w:r>
    </w:p>
    <w:p w14:paraId="099EA32D" w14:textId="77777777" w:rsidR="006874BA" w:rsidRPr="006874BA" w:rsidRDefault="006874BA" w:rsidP="006874BA"/>
    <w:p w14:paraId="25E6AD2C" w14:textId="77777777" w:rsidR="00B12260" w:rsidRPr="006F714D" w:rsidRDefault="00633DD6" w:rsidP="0058306D">
      <w:pPr>
        <w:pStyle w:val="Heading2"/>
        <w:rPr>
          <w:rStyle w:val="IntenseEmphasis"/>
          <w:u w:val="single"/>
        </w:rPr>
      </w:pPr>
      <w:bookmarkStart w:id="3" w:name="_Toc529875224"/>
      <w:r>
        <w:rPr>
          <w:u w:val="single"/>
        </w:rPr>
        <w:t>Problem D</w:t>
      </w:r>
      <w:r w:rsidR="00DA2104">
        <w:rPr>
          <w:u w:val="single"/>
        </w:rPr>
        <w:t>efinition</w:t>
      </w:r>
      <w:bookmarkEnd w:id="3"/>
      <w:r w:rsidR="00DA2104">
        <w:rPr>
          <w:u w:val="single"/>
        </w:rPr>
        <w:t xml:space="preserve"> </w:t>
      </w:r>
    </w:p>
    <w:p w14:paraId="1D8E30D3" w14:textId="77777777" w:rsidR="00097F7D" w:rsidRDefault="00097F7D" w:rsidP="00097F7D"/>
    <w:p w14:paraId="72F3DF33" w14:textId="77777777" w:rsidR="006936F3" w:rsidRDefault="00DA2104" w:rsidP="00DA2104">
      <w:r>
        <w:t xml:space="preserve">The popular movie centre SK has been thriving over the years and has seen the number of customers doubling, however their current system cannot support this growth and, due to the </w:t>
      </w:r>
      <w:r w:rsidRPr="00097F7D">
        <w:rPr>
          <w:rStyle w:val="Emphasis"/>
        </w:rPr>
        <w:t>technological advancement</w:t>
      </w:r>
      <w:r>
        <w:t>, SK must keep up to remain competitive. SK faces security concerns over the use of old fashioned ticket system. In addition to that, there’s lack of knowledge to the public about the upcoming movies including the streaming and premier times. Furthermore, absence of an efficient booking system makes it difficult for customers as they must wait in line to buy a movie ticket</w:t>
      </w:r>
      <w:r w:rsidR="0072156A">
        <w:t xml:space="preserve"> and also strains the employees</w:t>
      </w:r>
      <w:r>
        <w:t xml:space="preserve">. Also, previews and trailers of movies can only be seen at the sight; customers have no interaction with the system off site. The lack of an efficient rating system has led to the subsequent growth in frustration from the public. Besides being one of the biggest companies, there’s been a sudden loss in customers due to the slowness of the current system. To cater for these problems, </w:t>
      </w:r>
      <w:r w:rsidRPr="00FE457B">
        <w:rPr>
          <w:rStyle w:val="IntenseEmphasis"/>
        </w:rPr>
        <w:t>a user-friendly</w:t>
      </w:r>
      <w:r>
        <w:t xml:space="preserve"> and </w:t>
      </w:r>
      <w:r w:rsidRPr="00FE457B">
        <w:rPr>
          <w:rStyle w:val="IntenseEmphasis"/>
        </w:rPr>
        <w:t>interactive platform</w:t>
      </w:r>
      <w:r>
        <w:t xml:space="preserve"> will be designed and it will help users interact with the system both online and offline. It will also help employees with quality control</w:t>
      </w:r>
      <w:r w:rsidR="0072156A">
        <w:t>.</w:t>
      </w:r>
    </w:p>
    <w:p w14:paraId="10C68B7C" w14:textId="77777777" w:rsidR="006F714D" w:rsidRDefault="006F714D" w:rsidP="00097F7D"/>
    <w:p w14:paraId="2BE1D383" w14:textId="77777777" w:rsidR="006F714D" w:rsidRPr="003809D3" w:rsidRDefault="006F714D" w:rsidP="0058306D">
      <w:pPr>
        <w:pStyle w:val="Heading2"/>
        <w:rPr>
          <w:u w:val="single"/>
        </w:rPr>
      </w:pPr>
      <w:bookmarkStart w:id="4" w:name="_Toc529875225"/>
      <w:r w:rsidRPr="003809D3">
        <w:rPr>
          <w:u w:val="single"/>
        </w:rPr>
        <w:t>Investigation of current system</w:t>
      </w:r>
      <w:bookmarkEnd w:id="4"/>
    </w:p>
    <w:p w14:paraId="117C1CAA" w14:textId="77777777" w:rsidR="006F714D" w:rsidRPr="006F714D" w:rsidRDefault="00633DD6" w:rsidP="0058306D">
      <w:pPr>
        <w:pStyle w:val="Heading3"/>
      </w:pPr>
      <w:bookmarkStart w:id="5" w:name="_Toc529875226"/>
      <w:r>
        <w:t>Data A</w:t>
      </w:r>
      <w:r w:rsidR="006F714D">
        <w:t>nalysis</w:t>
      </w:r>
      <w:bookmarkEnd w:id="5"/>
    </w:p>
    <w:p w14:paraId="61645197" w14:textId="77777777" w:rsidR="00FE457B" w:rsidRDefault="00FE457B" w:rsidP="00097F7D"/>
    <w:p w14:paraId="609AF1A9" w14:textId="77777777" w:rsidR="00942EDF" w:rsidRDefault="00633DD6" w:rsidP="00942EDF">
      <w:pPr>
        <w:pStyle w:val="Heading4"/>
      </w:pPr>
      <w:r>
        <w:lastRenderedPageBreak/>
        <w:t>Data Flow D</w:t>
      </w:r>
      <w:r w:rsidR="00942EDF">
        <w:t>iagrams (</w:t>
      </w:r>
      <w:r>
        <w:t>DFD</w:t>
      </w:r>
      <w:r w:rsidR="00942EDF">
        <w:t>)</w:t>
      </w:r>
    </w:p>
    <w:p w14:paraId="3335B823" w14:textId="77777777" w:rsidR="0041508C" w:rsidRDefault="00F7182D" w:rsidP="00107EDA">
      <w:pPr>
        <w:tabs>
          <w:tab w:val="left" w:pos="2674"/>
        </w:tabs>
      </w:pPr>
      <w:r>
        <w:rPr>
          <w:noProof/>
        </w:rPr>
        <mc:AlternateContent>
          <mc:Choice Requires="wpc">
            <w:drawing>
              <wp:inline distT="0" distB="0" distL="0" distR="0" wp14:anchorId="7A9D3207" wp14:editId="7B9523B6">
                <wp:extent cx="5852160" cy="7214616"/>
                <wp:effectExtent l="0" t="0" r="0" b="0"/>
                <wp:docPr id="120" name="Canvas 1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23" name="Picture 123"/>
                          <pic:cNvPicPr>
                            <a:picLocks noChangeAspect="1"/>
                          </pic:cNvPicPr>
                        </pic:nvPicPr>
                        <pic:blipFill>
                          <a:blip r:embed="rId10"/>
                          <a:stretch>
                            <a:fillRect/>
                          </a:stretch>
                        </pic:blipFill>
                        <pic:spPr>
                          <a:xfrm>
                            <a:off x="0" y="0"/>
                            <a:ext cx="5568696" cy="6711696"/>
                          </a:xfrm>
                          <a:prstGeom prst="rect">
                            <a:avLst/>
                          </a:prstGeom>
                        </pic:spPr>
                      </pic:pic>
                    </wpc:wpc>
                  </a:graphicData>
                </a:graphic>
              </wp:inline>
            </w:drawing>
          </mc:Choice>
          <mc:Fallback>
            <w:pict>
              <v:group w14:anchorId="74393D05" id="Canvas 120" o:spid="_x0000_s1026" editas="canvas" style="width:460.8pt;height:568.1pt;mso-position-horizontal-relative:char;mso-position-vertical-relative:line" coordsize="58521,7214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521;height:72142;visibility:visible;mso-wrap-style:square">
                  <v:fill o:detectmouseclick="t"/>
                  <v:path o:connecttype="none"/>
                </v:shape>
                <v:shape id="Picture 123" o:spid="_x0000_s1028" type="#_x0000_t75" style="position:absolute;width:55686;height:671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">
                  <v:imagedata r:id="rId11" o:title=""/>
                </v:shape>
                <w10:anchorlock/>
              </v:group>
            </w:pict>
          </mc:Fallback>
        </mc:AlternateContent>
      </w:r>
    </w:p>
    <w:p w14:paraId="2EE5E517" w14:textId="77777777" w:rsidR="00F7182D" w:rsidRDefault="00F7182D" w:rsidP="00F85C96">
      <w:pPr>
        <w:pStyle w:val="Heading4"/>
        <w:tabs>
          <w:tab w:val="left" w:pos="5103"/>
        </w:tabs>
      </w:pPr>
    </w:p>
    <w:p w14:paraId="44927D0B" w14:textId="77777777" w:rsidR="00F7182D" w:rsidRDefault="00F7182D" w:rsidP="00F85C96">
      <w:pPr>
        <w:pStyle w:val="Heading4"/>
        <w:tabs>
          <w:tab w:val="left" w:pos="5103"/>
        </w:tabs>
      </w:pPr>
    </w:p>
    <w:p w14:paraId="6E49F3C7" w14:textId="77777777" w:rsidR="00F7182D" w:rsidRDefault="00F7182D" w:rsidP="00F85C96">
      <w:pPr>
        <w:pStyle w:val="Heading4"/>
        <w:tabs>
          <w:tab w:val="left" w:pos="5103"/>
        </w:tabs>
      </w:pPr>
    </w:p>
    <w:p w14:paraId="261A0E7C" w14:textId="77777777" w:rsidR="00921455" w:rsidRDefault="00633DD6" w:rsidP="00F85C96">
      <w:pPr>
        <w:pStyle w:val="Heading4"/>
        <w:tabs>
          <w:tab w:val="left" w:pos="5103"/>
        </w:tabs>
      </w:pPr>
      <w:r>
        <w:t>Entity Relationship Diagram (ERD</w:t>
      </w:r>
      <w:r w:rsidR="00921455">
        <w:t>)</w:t>
      </w:r>
    </w:p>
    <w:p w14:paraId="50AA61D2" w14:textId="77777777" w:rsidR="00F7182D" w:rsidRPr="00F7182D" w:rsidRDefault="00F7182D" w:rsidP="00F7182D"/>
    <w:p w14:paraId="337786AA" w14:textId="77777777" w:rsidR="00A34F22" w:rsidRDefault="00F7182D" w:rsidP="00F7182D">
      <w:r>
        <w:rPr>
          <w:noProof/>
        </w:rPr>
        <w:lastRenderedPageBreak/>
        <mc:AlternateContent>
          <mc:Choice Requires="wpc">
            <w:drawing>
              <wp:inline distT="0" distB="0" distL="0" distR="0" wp14:anchorId="2387EFFC" wp14:editId="203F6486">
                <wp:extent cx="6446520" cy="6492240"/>
                <wp:effectExtent l="0" t="0" r="0" b="0"/>
                <wp:docPr id="119" name="Canvas 1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24" name="Picture 124"/>
                          <pic:cNvPicPr>
                            <a:picLocks noChangeAspect="1"/>
                          </pic:cNvPicPr>
                        </pic:nvPicPr>
                        <pic:blipFill>
                          <a:blip r:embed="rId12"/>
                          <a:stretch>
                            <a:fillRect/>
                          </a:stretch>
                        </pic:blipFill>
                        <pic:spPr>
                          <a:xfrm>
                            <a:off x="274319" y="0"/>
                            <a:ext cx="5634573" cy="5513832"/>
                          </a:xfrm>
                          <a:prstGeom prst="rect">
                            <a:avLst/>
                          </a:prstGeom>
                        </pic:spPr>
                      </pic:pic>
                    </wpc:wpc>
                  </a:graphicData>
                </a:graphic>
              </wp:inline>
            </w:drawing>
          </mc:Choice>
          <mc:Fallback>
            <w:pict>
              <v:group w14:anchorId="4A94E307" id="Canvas 119" o:spid="_x0000_s1026" editas="canvas" style="width:507.6pt;height:511.2pt;mso-position-horizontal-relative:char;mso-position-vertical-relative:line" coordsize="64465,6492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4465;height:64922;visibility:visible;mso-wrap-style:square">
                  <v:fill o:detectmouseclick="t"/>
                  <v:path o:connecttype="none"/>
                </v:shape>
                <v:shape id="Picture 124" o:spid="_x0000_s1028" type="#_x0000_t75" style="position:absolute;left:2743;width:56345;height:551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">
                  <v:imagedata r:id="rId13" o:title=""/>
                </v:shape>
                <w10:anchorlock/>
              </v:group>
            </w:pict>
          </mc:Fallback>
        </mc:AlternateContent>
      </w:r>
      <w:r w:rsidR="00BB5DE8">
        <w:t>System Flowchart</w:t>
      </w:r>
      <w:r>
        <w:rPr>
          <w:noProof/>
        </w:rPr>
        <w:lastRenderedPageBreak/>
        <mc:AlternateContent>
          <mc:Choice Requires="wpc">
            <w:drawing>
              <wp:inline distT="0" distB="0" distL="0" distR="0" wp14:anchorId="0EDB3B98" wp14:editId="0B89E401">
                <wp:extent cx="5486400" cy="4434840"/>
                <wp:effectExtent l="0" t="0" r="0" b="0"/>
                <wp:docPr id="125" name="Canvas 1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26" name="Picture 126"/>
                          <pic:cNvPicPr>
                            <a:picLocks noChangeAspect="1"/>
                          </pic:cNvPicPr>
                        </pic:nvPicPr>
                        <pic:blipFill>
                          <a:blip r:embed="rId14"/>
                          <a:stretch>
                            <a:fillRect/>
                          </a:stretch>
                        </pic:blipFill>
                        <pic:spPr>
                          <a:xfrm>
                            <a:off x="0" y="0"/>
                            <a:ext cx="5401046" cy="3758184"/>
                          </a:xfrm>
                          <a:prstGeom prst="rect">
                            <a:avLst/>
                          </a:prstGeom>
                        </pic:spPr>
                      </pic:pic>
                    </wpc:wpc>
                  </a:graphicData>
                </a:graphic>
              </wp:inline>
            </w:drawing>
          </mc:Choice>
          <mc:Fallback>
            <w:pict>
              <v:group w14:anchorId="612D3928" id="Canvas 125" o:spid="_x0000_s1026" editas="canvas" style="width:6in;height:349.2pt;mso-position-horizontal-relative:char;mso-position-vertical-relative:line" coordsize="54864,4434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">
                <v:shape id="_x0000_s1027" type="#_x0000_t75" style="position:absolute;width:54864;height:44348;visibility:visible;mso-wrap-style:square">
                  <v:fill o:detectmouseclick="t"/>
                  <v:path o:connecttype="none"/>
                </v:shape>
                <v:shape id="Picture 126" o:spid="_x0000_s1028" type="#_x0000_t75" style="position:absolute;width:54010;height:375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">
                  <v:imagedata r:id="rId15" o:title=""/>
                </v:shape>
                <w10:anchorlock/>
              </v:group>
            </w:pict>
          </mc:Fallback>
        </mc:AlternateContent>
      </w:r>
    </w:p>
    <w:p w14:paraId="0B75E547" w14:textId="77777777" w:rsidR="00A34F22" w:rsidRDefault="00A34F22" w:rsidP="00A34F22"/>
    <w:p w14:paraId="44E98D24" w14:textId="77777777" w:rsidR="007B0D64" w:rsidRDefault="007B0D64" w:rsidP="00A34F22"/>
    <w:p w14:paraId="4ED86855" w14:textId="77777777" w:rsidR="007B0D64" w:rsidRDefault="007B0D64" w:rsidP="00A34F22"/>
    <w:p w14:paraId="5F275EF1" w14:textId="77777777" w:rsidR="007B0D64" w:rsidRDefault="007B0D64" w:rsidP="00A34F22"/>
    <w:p w14:paraId="04722A22" w14:textId="77777777" w:rsidR="007B0D64" w:rsidRDefault="007B0D64" w:rsidP="00A34F22"/>
    <w:p w14:paraId="2AC70104" w14:textId="77777777" w:rsidR="007B0D64" w:rsidRDefault="007B0D64" w:rsidP="00A34F22"/>
    <w:p w14:paraId="2F7EC5CE" w14:textId="77777777" w:rsidR="00942EDF" w:rsidRDefault="00FE457B" w:rsidP="0058306D">
      <w:pPr>
        <w:pStyle w:val="Heading3"/>
      </w:pPr>
      <w:bookmarkStart w:id="6" w:name="_Toc529875227"/>
      <w:r>
        <w:t>Data collection methods</w:t>
      </w:r>
      <w:bookmarkEnd w:id="6"/>
    </w:p>
    <w:p w14:paraId="2D773106" w14:textId="77777777" w:rsidR="00B42E7F" w:rsidRPr="00B42E7F" w:rsidRDefault="00B42E7F" w:rsidP="00B42E7F"/>
    <w:p w14:paraId="50A08E11" w14:textId="77777777" w:rsidR="003C1DC2" w:rsidRDefault="00FE457B" w:rsidP="006F714D">
      <w:pPr>
        <w:pStyle w:val="Heading4"/>
      </w:pPr>
      <w:r>
        <w:lastRenderedPageBreak/>
        <w:t>Questionnaires</w:t>
      </w:r>
    </w:p>
    <w:p w14:paraId="3A7708AE" w14:textId="77777777" w:rsidR="004106D2" w:rsidRDefault="00F7182D" w:rsidP="003C1DC2">
      <w:r>
        <w:rPr>
          <w:noProof/>
        </w:rPr>
        <mc:AlternateContent>
          <mc:Choice Requires="wpc">
            <w:drawing>
              <wp:inline distT="0" distB="0" distL="0" distR="0" wp14:anchorId="43FCAD2A" wp14:editId="4F8C03F1">
                <wp:extent cx="5998464" cy="7132320"/>
                <wp:effectExtent l="0" t="0" r="0" b="0"/>
                <wp:docPr id="127" name="Canvas 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29" name="Picture 129"/>
                          <pic:cNvPicPr>
                            <a:picLocks noChangeAspect="1"/>
                          </pic:cNvPicPr>
                        </pic:nvPicPr>
                        <pic:blipFill>
                          <a:blip r:embed="rId16"/>
                          <a:stretch>
                            <a:fillRect/>
                          </a:stretch>
                        </pic:blipFill>
                        <pic:spPr>
                          <a:xfrm>
                            <a:off x="0" y="0"/>
                            <a:ext cx="5797296" cy="6876288"/>
                          </a:xfrm>
                          <a:prstGeom prst="rect">
                            <a:avLst/>
                          </a:prstGeom>
                        </pic:spPr>
                      </pic:pic>
                    </wpc:wpc>
                  </a:graphicData>
                </a:graphic>
              </wp:inline>
            </w:drawing>
          </mc:Choice>
          <mc:Fallback>
            <w:pict>
              <v:group w14:anchorId="1EE35823" id="Canvas 127" o:spid="_x0000_s1026" editas="canvas" style="width:472.3pt;height:561.6pt;mso-position-horizontal-relative:char;mso-position-vertical-relative:line" coordsize="59982,7132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">
                <v:shape id="_x0000_s1027" type="#_x0000_t75" style="position:absolute;width:59982;height:71323;visibility:visible;mso-wrap-style:square">
                  <v:fill o:detectmouseclick="t"/>
                  <v:path o:connecttype="none"/>
                </v:shape>
                <v:shape id="Picture 129" o:spid="_x0000_s1028" type="#_x0000_t75" style="position:absolute;width:57972;height:687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">
                  <v:imagedata r:id="rId17" o:title=""/>
                </v:shape>
                <w10:anchorlock/>
              </v:group>
            </w:pict>
          </mc:Fallback>
        </mc:AlternateContent>
      </w:r>
    </w:p>
    <w:p w14:paraId="0394C146" w14:textId="77777777" w:rsidR="004106D2" w:rsidRDefault="004106D2" w:rsidP="003C1DC2"/>
    <w:p w14:paraId="7CC74788" w14:textId="77777777" w:rsidR="00F7182D" w:rsidRDefault="00F7182D" w:rsidP="003C1DC2"/>
    <w:p w14:paraId="041039F3" w14:textId="77777777" w:rsidR="004106D2" w:rsidRDefault="004106D2" w:rsidP="006F714D">
      <w:pPr>
        <w:pStyle w:val="Heading4"/>
      </w:pPr>
      <w:r>
        <w:t>Interviews</w:t>
      </w:r>
    </w:p>
    <w:p w14:paraId="7D8BD765" w14:textId="77777777" w:rsidR="004106D2" w:rsidRDefault="004106D2" w:rsidP="004106D2"/>
    <w:p w14:paraId="78D33FC4" w14:textId="77777777" w:rsidR="004106D2" w:rsidRPr="004106D2" w:rsidRDefault="004106D2" w:rsidP="004106D2">
      <w:pPr>
        <w:rPr>
          <w:rStyle w:val="SubtleEmphasis"/>
        </w:rPr>
      </w:pPr>
      <w:r>
        <w:rPr>
          <w:rStyle w:val="SubtleEmphasis"/>
        </w:rPr>
        <w:t>Interview questions</w:t>
      </w:r>
    </w:p>
    <w:p w14:paraId="5B4228A1" w14:textId="77777777" w:rsidR="004106D2" w:rsidRDefault="004106D2" w:rsidP="004106D2"/>
    <w:p w14:paraId="141D8E05" w14:textId="77777777" w:rsidR="004106D2" w:rsidRPr="00635897" w:rsidRDefault="004106D2" w:rsidP="004106D2">
      <w:pPr>
        <w:pStyle w:val="Heading4"/>
        <w:rPr>
          <w:rStyle w:val="IntenseEmphasis"/>
        </w:rPr>
      </w:pPr>
      <w:r w:rsidRPr="00635897">
        <w:rPr>
          <w:rStyle w:val="IntenseEmphasis"/>
        </w:rPr>
        <w:lastRenderedPageBreak/>
        <w:t>with staff</w:t>
      </w:r>
    </w:p>
    <w:p w14:paraId="2EEB47C9" w14:textId="46EECCB4" w:rsidR="004106D2" w:rsidRDefault="001908AA" w:rsidP="004106D2">
      <w:pPr>
        <w:rPr>
          <w:szCs w:val="24"/>
        </w:rPr>
      </w:pPr>
      <w:r>
        <w:rPr>
          <w:noProof/>
          <w:szCs w:val="24"/>
        </w:rPr>
        <mc:AlternateContent>
          <mc:Choice Requires="wpc">
            <w:drawing>
              <wp:inline distT="0" distB="0" distL="0" distR="0" wp14:anchorId="5230015D" wp14:editId="68B7C9AF">
                <wp:extent cx="6007100" cy="4078224"/>
                <wp:effectExtent l="0" t="0" r="6985"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4" name="Picture 4"/>
                          <pic:cNvPicPr>
                            <a:picLocks noChangeAspect="1"/>
                          </pic:cNvPicPr>
                        </pic:nvPicPr>
                        <pic:blipFill>
                          <a:blip r:embed="rId18"/>
                          <a:stretch>
                            <a:fillRect/>
                          </a:stretch>
                        </pic:blipFill>
                        <pic:spPr>
                          <a:xfrm>
                            <a:off x="0" y="0"/>
                            <a:ext cx="6007100" cy="3950208"/>
                          </a:xfrm>
                          <a:prstGeom prst="rect">
                            <a:avLst/>
                          </a:prstGeom>
                        </pic:spPr>
                      </pic:pic>
                    </wpc:wpc>
                  </a:graphicData>
                </a:graphic>
              </wp:inline>
            </w:drawing>
          </mc:Choice>
          <mc:Fallback>
            <w:pict>
              <v:group w14:anchorId="72139B7C" id="Canvas 3" o:spid="_x0000_s1026" editas="canvas" style="width:473pt;height:321.1pt;mso-position-horizontal-relative:char;mso-position-vertical-relative:line" coordsize="60071,407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">
                <v:shape id="_x0000_s1027" type="#_x0000_t75" style="position:absolute;width:60071;height:40779;visibility:visible;mso-wrap-style:square">
                  <v:fill o:detectmouseclick="t"/>
                  <v:path o:connecttype="none"/>
                </v:shape>
                <v:shape id="Picture 4" o:spid="_x0000_s1028" type="#_x0000_t75" style="position:absolute;width:60071;height:395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">
                  <v:imagedata r:id="rId19" o:title=""/>
                </v:shape>
                <w10:anchorlock/>
              </v:group>
            </w:pict>
          </mc:Fallback>
        </mc:AlternateContent>
      </w:r>
    </w:p>
    <w:p w14:paraId="132DB759" w14:textId="77777777" w:rsidR="004106D2" w:rsidRPr="00635897" w:rsidRDefault="004106D2" w:rsidP="004106D2">
      <w:pPr>
        <w:pStyle w:val="Heading4"/>
        <w:rPr>
          <w:rStyle w:val="IntenseEmphasis"/>
        </w:rPr>
      </w:pPr>
      <w:r w:rsidRPr="00635897">
        <w:rPr>
          <w:rStyle w:val="IntenseEmphasis"/>
        </w:rPr>
        <w:t>with general manager</w:t>
      </w:r>
    </w:p>
    <w:p w14:paraId="5BDF9631" w14:textId="634ACD0A" w:rsidR="004106D2" w:rsidRDefault="001908AA" w:rsidP="004106D2">
      <w:r>
        <w:rPr>
          <w:noProof/>
        </w:rPr>
        <mc:AlternateContent>
          <mc:Choice Requires="wpc">
            <w:drawing>
              <wp:inline distT="0" distB="0" distL="0" distR="0" wp14:anchorId="47A8EDD3" wp14:editId="0C98920E">
                <wp:extent cx="6269990" cy="4059936"/>
                <wp:effectExtent l="0" t="0" r="0" b="0"/>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 name="Picture 6"/>
                          <pic:cNvPicPr>
                            <a:picLocks noChangeAspect="1"/>
                          </pic:cNvPicPr>
                        </pic:nvPicPr>
                        <pic:blipFill>
                          <a:blip r:embed="rId20"/>
                          <a:stretch>
                            <a:fillRect/>
                          </a:stretch>
                        </pic:blipFill>
                        <pic:spPr>
                          <a:xfrm>
                            <a:off x="0" y="0"/>
                            <a:ext cx="5001768" cy="3904488"/>
                          </a:xfrm>
                          <a:prstGeom prst="rect">
                            <a:avLst/>
                          </a:prstGeom>
                        </pic:spPr>
                      </pic:pic>
                    </wpc:wpc>
                  </a:graphicData>
                </a:graphic>
              </wp:inline>
            </w:drawing>
          </mc:Choice>
          <mc:Fallback>
            <w:pict>
              <v:group w14:anchorId="5297EC11" id="Canvas 5" o:spid="_x0000_s1026" editas="canvas" style="width:493.7pt;height:319.7pt;mso-position-horizontal-relative:char;mso-position-vertical-relative:line" coordsize="62699,4059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">
                <v:shape id="_x0000_s1027" type="#_x0000_t75" style="position:absolute;width:62699;height:40595;visibility:visible;mso-wrap-style:square">
                  <v:fill o:detectmouseclick="t"/>
                  <v:path o:connecttype="none"/>
                </v:shape>
                <v:shape id="Picture 6" o:spid="_x0000_s1028" type="#_x0000_t75" style="position:absolute;width:50017;height:39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">
                  <v:imagedata r:id="rId21" o:title=""/>
                </v:shape>
                <w10:anchorlock/>
              </v:group>
            </w:pict>
          </mc:Fallback>
        </mc:AlternateContent>
      </w:r>
    </w:p>
    <w:p w14:paraId="0251D1B9" w14:textId="14866405" w:rsidR="00405768" w:rsidRPr="00FE457B" w:rsidRDefault="00405768" w:rsidP="003C1DC2">
      <w:r>
        <w:lastRenderedPageBreak/>
        <w:tab/>
      </w:r>
      <w:r>
        <w:tab/>
      </w:r>
    </w:p>
    <w:p w14:paraId="17E74920" w14:textId="2692BB53" w:rsidR="00097F7D" w:rsidRDefault="00FE457B" w:rsidP="00F927B0">
      <w:pPr>
        <w:pStyle w:val="Heading4"/>
        <w:rPr>
          <w:rStyle w:val="IntenseEmphasis"/>
        </w:rPr>
      </w:pPr>
      <w:r>
        <w:t xml:space="preserve"> </w:t>
      </w:r>
      <w:r w:rsidR="00F927B0" w:rsidRPr="00635897">
        <w:rPr>
          <w:rStyle w:val="IntenseEmphasis"/>
        </w:rPr>
        <w:t>with customers</w:t>
      </w:r>
    </w:p>
    <w:p w14:paraId="66291E04" w14:textId="77777777" w:rsidR="00081126" w:rsidRPr="00081126" w:rsidRDefault="00081126" w:rsidP="00081126"/>
    <w:p w14:paraId="1EED1CD5" w14:textId="1F743715" w:rsidR="00F927B0" w:rsidRDefault="00081126" w:rsidP="00F927B0">
      <w:r>
        <w:rPr>
          <w:noProof/>
        </w:rPr>
        <mc:AlternateContent>
          <mc:Choice Requires="wpc">
            <w:drawing>
              <wp:inline distT="0" distB="0" distL="0" distR="0" wp14:anchorId="4871E57D" wp14:editId="02A59D5D">
                <wp:extent cx="5486400" cy="3694176"/>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 name="Picture 2"/>
                          <pic:cNvPicPr>
                            <a:picLocks noChangeAspect="1"/>
                          </pic:cNvPicPr>
                        </pic:nvPicPr>
                        <pic:blipFill>
                          <a:blip r:embed="rId22"/>
                          <a:stretch>
                            <a:fillRect/>
                          </a:stretch>
                        </pic:blipFill>
                        <pic:spPr>
                          <a:xfrm>
                            <a:off x="0" y="0"/>
                            <a:ext cx="5486400" cy="3675888"/>
                          </a:xfrm>
                          <a:prstGeom prst="rect">
                            <a:avLst/>
                          </a:prstGeom>
                        </pic:spPr>
                      </pic:pic>
                    </wpc:wpc>
                  </a:graphicData>
                </a:graphic>
              </wp:inline>
            </w:drawing>
          </mc:Choice>
          <mc:Fallback>
            <w:pict>
              <v:group w14:anchorId="1451C74C" id="Canvas 1" o:spid="_x0000_s1026" editas="canvas" style="width:6in;height:290.9pt;mso-position-horizontal-relative:char;mso-position-vertical-relative:line" coordsize="54864,3693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">
                <v:shape id="_x0000_s1027" type="#_x0000_t75" style="position:absolute;width:54864;height:36937;visibility:visible;mso-wrap-style:square">
                  <v:fill o:detectmouseclick="t"/>
                  <v:path o:connecttype="none"/>
                </v:shape>
                <v:shape id="Picture 2" o:spid="_x0000_s1028" type="#_x0000_t75" style="position:absolute;width:54864;height:367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">
                  <v:imagedata r:id="rId23" o:title=""/>
                </v:shape>
                <w10:anchorlock/>
              </v:group>
            </w:pict>
          </mc:Fallback>
        </mc:AlternateContent>
      </w:r>
    </w:p>
    <w:p w14:paraId="2D0DC8D8" w14:textId="77777777" w:rsidR="00704C40" w:rsidRDefault="00704C40" w:rsidP="0058306D">
      <w:pPr>
        <w:pStyle w:val="Heading3"/>
      </w:pPr>
    </w:p>
    <w:p w14:paraId="04DED30D" w14:textId="77777777" w:rsidR="005322C1" w:rsidRDefault="005322C1" w:rsidP="0058306D">
      <w:pPr>
        <w:pStyle w:val="Heading3"/>
      </w:pPr>
      <w:bookmarkStart w:id="7" w:name="_Toc529875228"/>
      <w:r>
        <w:t>Problems with current system</w:t>
      </w:r>
      <w:bookmarkEnd w:id="7"/>
    </w:p>
    <w:p w14:paraId="73533F42" w14:textId="77777777" w:rsidR="00BA346D" w:rsidRPr="00BA346D" w:rsidRDefault="00BA346D" w:rsidP="00BA346D"/>
    <w:p w14:paraId="5BAEC741" w14:textId="77777777" w:rsidR="00CD6AF7" w:rsidRPr="00BA346D" w:rsidRDefault="00401148" w:rsidP="00916926">
      <w:pPr>
        <w:numPr>
          <w:ilvl w:val="0"/>
          <w:numId w:val="14"/>
        </w:numPr>
      </w:pPr>
      <w:r w:rsidRPr="00BA346D">
        <w:rPr>
          <w:b/>
          <w:bCs/>
          <w:lang w:val="en-US"/>
        </w:rPr>
        <w:t>Security matters</w:t>
      </w:r>
      <w:r w:rsidRPr="00BA346D">
        <w:rPr>
          <w:lang w:val="en-US"/>
        </w:rPr>
        <w:t xml:space="preserve">: </w:t>
      </w:r>
      <w:r w:rsidR="00015C78">
        <w:rPr>
          <w:lang w:val="en-US"/>
        </w:rPr>
        <w:t xml:space="preserve">There’s no control of access thus the system can be </w:t>
      </w:r>
      <w:r w:rsidR="00704C40">
        <w:rPr>
          <w:lang w:val="en-US"/>
        </w:rPr>
        <w:t>compromised.</w:t>
      </w:r>
    </w:p>
    <w:p w14:paraId="5B1EE141" w14:textId="77777777" w:rsidR="00CD6AF7" w:rsidRPr="00BA346D" w:rsidRDefault="00BA346D" w:rsidP="00916926">
      <w:pPr>
        <w:numPr>
          <w:ilvl w:val="0"/>
          <w:numId w:val="14"/>
        </w:numPr>
      </w:pPr>
      <w:r>
        <w:rPr>
          <w:b/>
          <w:bCs/>
          <w:lang w:val="en-US"/>
        </w:rPr>
        <w:t xml:space="preserve">Consumes </w:t>
      </w:r>
      <w:r w:rsidR="00401148" w:rsidRPr="00BA346D">
        <w:rPr>
          <w:b/>
          <w:bCs/>
          <w:lang w:val="en-US"/>
        </w:rPr>
        <w:t>time</w:t>
      </w:r>
      <w:r w:rsidR="00401148" w:rsidRPr="00BA346D">
        <w:rPr>
          <w:lang w:val="en-US"/>
        </w:rPr>
        <w:t xml:space="preserve">: it takes more time for </w:t>
      </w:r>
      <w:r w:rsidR="00DD4148">
        <w:rPr>
          <w:lang w:val="en-US"/>
        </w:rPr>
        <w:t>a customer to book a</w:t>
      </w:r>
      <w:r w:rsidR="00401148" w:rsidRPr="00BA346D">
        <w:rPr>
          <w:lang w:val="en-US"/>
        </w:rPr>
        <w:t xml:space="preserve"> ticket.</w:t>
      </w:r>
    </w:p>
    <w:p w14:paraId="4AB44FE2" w14:textId="77777777" w:rsidR="00CD6AF7" w:rsidRPr="00BA346D" w:rsidRDefault="00401148" w:rsidP="00916926">
      <w:pPr>
        <w:numPr>
          <w:ilvl w:val="0"/>
          <w:numId w:val="14"/>
        </w:numPr>
      </w:pPr>
      <w:r w:rsidRPr="00BA346D">
        <w:rPr>
          <w:b/>
          <w:bCs/>
          <w:lang w:val="en-US"/>
        </w:rPr>
        <w:t>Number of workers</w:t>
      </w:r>
      <w:r w:rsidRPr="00BA346D">
        <w:rPr>
          <w:lang w:val="en-US"/>
        </w:rPr>
        <w:t>: many workers are involved</w:t>
      </w:r>
      <w:r w:rsidR="00DD4148">
        <w:rPr>
          <w:lang w:val="en-US"/>
        </w:rPr>
        <w:t xml:space="preserve"> in the</w:t>
      </w:r>
      <w:r w:rsidRPr="00BA346D">
        <w:rPr>
          <w:lang w:val="en-US"/>
        </w:rPr>
        <w:t xml:space="preserve"> booking ticket </w:t>
      </w:r>
      <w:r w:rsidR="00BA346D" w:rsidRPr="00BA346D">
        <w:rPr>
          <w:lang w:val="en-US"/>
        </w:rPr>
        <w:t>box and</w:t>
      </w:r>
      <w:r w:rsidRPr="00BA346D">
        <w:rPr>
          <w:lang w:val="en-US"/>
        </w:rPr>
        <w:t xml:space="preserve"> </w:t>
      </w:r>
      <w:r w:rsidR="00DD4148">
        <w:rPr>
          <w:lang w:val="en-US"/>
        </w:rPr>
        <w:t xml:space="preserve">in </w:t>
      </w:r>
      <w:r w:rsidRPr="00BA346D">
        <w:rPr>
          <w:lang w:val="en-US"/>
        </w:rPr>
        <w:t>e other related services</w:t>
      </w:r>
      <w:r w:rsidR="00015C78">
        <w:rPr>
          <w:lang w:val="en-US"/>
        </w:rPr>
        <w:t xml:space="preserve"> which is expensive to the company due to wages and salaries</w:t>
      </w:r>
      <w:r w:rsidRPr="00BA346D">
        <w:rPr>
          <w:lang w:val="en-US"/>
        </w:rPr>
        <w:t>.</w:t>
      </w:r>
    </w:p>
    <w:p w14:paraId="02695FB5" w14:textId="77777777" w:rsidR="00CD6AF7" w:rsidRPr="00BA346D" w:rsidRDefault="00401148" w:rsidP="00916926">
      <w:pPr>
        <w:numPr>
          <w:ilvl w:val="0"/>
          <w:numId w:val="15"/>
        </w:numPr>
      </w:pPr>
      <w:r w:rsidRPr="00BA346D">
        <w:rPr>
          <w:b/>
          <w:bCs/>
          <w:lang w:val="en-US"/>
        </w:rPr>
        <w:t>Manual system</w:t>
      </w:r>
      <w:r w:rsidRPr="00BA346D">
        <w:rPr>
          <w:lang w:val="en-US"/>
        </w:rPr>
        <w:t xml:space="preserve">: </w:t>
      </w:r>
      <w:r w:rsidR="00015C78">
        <w:rPr>
          <w:lang w:val="en-US"/>
        </w:rPr>
        <w:t>The booking system is paper-based which increases data duplication and redundancy</w:t>
      </w:r>
      <w:r w:rsidR="00DD4148">
        <w:rPr>
          <w:lang w:val="en-US"/>
        </w:rPr>
        <w:t>.</w:t>
      </w:r>
    </w:p>
    <w:p w14:paraId="1F8944A0" w14:textId="77777777" w:rsidR="00CD6AF7" w:rsidRPr="00DD4148" w:rsidRDefault="00401148" w:rsidP="00916926">
      <w:pPr>
        <w:numPr>
          <w:ilvl w:val="0"/>
          <w:numId w:val="16"/>
        </w:numPr>
      </w:pPr>
      <w:r w:rsidRPr="00BA346D">
        <w:rPr>
          <w:b/>
          <w:bCs/>
          <w:lang w:val="en-US"/>
        </w:rPr>
        <w:t>Managing</w:t>
      </w:r>
      <w:r w:rsidRPr="00BA346D">
        <w:rPr>
          <w:lang w:val="en-US"/>
        </w:rPr>
        <w:t xml:space="preserve">: it is difficult to </w:t>
      </w:r>
      <w:r w:rsidR="00DD4148">
        <w:rPr>
          <w:lang w:val="en-US"/>
        </w:rPr>
        <w:t>manage in the case of a large number</w:t>
      </w:r>
      <w:r w:rsidRPr="00BA346D">
        <w:rPr>
          <w:lang w:val="en-US"/>
        </w:rPr>
        <w:t xml:space="preserve"> of customers coming </w:t>
      </w:r>
      <w:r w:rsidR="001745D5">
        <w:rPr>
          <w:lang w:val="en-US"/>
        </w:rPr>
        <w:t>leading to</w:t>
      </w:r>
      <w:r w:rsidRPr="00BA346D">
        <w:rPr>
          <w:lang w:val="en-US"/>
        </w:rPr>
        <w:t xml:space="preserve"> many workers</w:t>
      </w:r>
      <w:r w:rsidR="001745D5">
        <w:rPr>
          <w:lang w:val="en-US"/>
        </w:rPr>
        <w:t xml:space="preserve"> being</w:t>
      </w:r>
      <w:r w:rsidRPr="00BA346D">
        <w:rPr>
          <w:lang w:val="en-US"/>
        </w:rPr>
        <w:t xml:space="preserve"> involved in the process. </w:t>
      </w:r>
    </w:p>
    <w:p w14:paraId="701A657F" w14:textId="77777777" w:rsidR="00DD4148" w:rsidRPr="00DD4148" w:rsidRDefault="00DD4148" w:rsidP="00916926">
      <w:pPr>
        <w:numPr>
          <w:ilvl w:val="0"/>
          <w:numId w:val="16"/>
        </w:numPr>
        <w:rPr>
          <w:b/>
        </w:rPr>
      </w:pPr>
      <w:r w:rsidRPr="00DD4148">
        <w:rPr>
          <w:b/>
        </w:rPr>
        <w:t>Dependent on employee</w:t>
      </w:r>
      <w:r>
        <w:rPr>
          <w:b/>
        </w:rPr>
        <w:t xml:space="preserve">: </w:t>
      </w:r>
      <w:r w:rsidR="00A56BF2">
        <w:t>customers cannot book or pay for a movie without the assistance of staff</w:t>
      </w:r>
    </w:p>
    <w:p w14:paraId="3FB4B2E5" w14:textId="77777777" w:rsidR="00484C6E" w:rsidRPr="00484C6E" w:rsidRDefault="00484C6E" w:rsidP="00484C6E"/>
    <w:p w14:paraId="123FDB7A" w14:textId="77777777" w:rsidR="005322C1" w:rsidRPr="00DA2104" w:rsidRDefault="005322C1" w:rsidP="005322C1"/>
    <w:p w14:paraId="36D39A75" w14:textId="77777777" w:rsidR="005322C1" w:rsidRDefault="005322C1" w:rsidP="00A066D4">
      <w:pPr>
        <w:pStyle w:val="Heading2"/>
        <w:rPr>
          <w:u w:val="single"/>
        </w:rPr>
      </w:pPr>
      <w:bookmarkStart w:id="8" w:name="_Toc529875229"/>
      <w:r>
        <w:rPr>
          <w:u w:val="single"/>
        </w:rPr>
        <w:t>Feasibility study</w:t>
      </w:r>
      <w:bookmarkEnd w:id="8"/>
    </w:p>
    <w:p w14:paraId="6ED94AC0" w14:textId="77777777" w:rsidR="00AA316E" w:rsidRDefault="00AA316E" w:rsidP="00AA316E"/>
    <w:p w14:paraId="21159632" w14:textId="77777777" w:rsidR="00AA316E" w:rsidRPr="00535B47" w:rsidRDefault="00AA316E" w:rsidP="00AA316E">
      <w:pPr>
        <w:spacing w:line="360" w:lineRule="auto"/>
        <w:jc w:val="both"/>
        <w:rPr>
          <w:szCs w:val="24"/>
        </w:rPr>
      </w:pPr>
      <w:r w:rsidRPr="00535B47">
        <w:rPr>
          <w:szCs w:val="24"/>
        </w:rPr>
        <w:lastRenderedPageBreak/>
        <w:t>The aim of the study is to measure the benefits of the new system against the cost,</w:t>
      </w:r>
      <w:r>
        <w:rPr>
          <w:szCs w:val="24"/>
        </w:rPr>
        <w:t xml:space="preserve"> </w:t>
      </w:r>
      <w:r w:rsidRPr="00535B47">
        <w:rPr>
          <w:szCs w:val="24"/>
        </w:rPr>
        <w:t>that is,</w:t>
      </w:r>
      <w:r>
        <w:rPr>
          <w:szCs w:val="24"/>
        </w:rPr>
        <w:t xml:space="preserve"> </w:t>
      </w:r>
      <w:r w:rsidRPr="00535B47">
        <w:rPr>
          <w:szCs w:val="24"/>
        </w:rPr>
        <w:t xml:space="preserve">whether it is worth proceeding with the project or not. </w:t>
      </w:r>
    </w:p>
    <w:p w14:paraId="542FCC1D" w14:textId="77777777" w:rsidR="00AA316E" w:rsidRDefault="00AA316E" w:rsidP="00AA316E">
      <w:pPr>
        <w:spacing w:line="360" w:lineRule="auto"/>
        <w:jc w:val="both"/>
        <w:rPr>
          <w:rFonts w:asciiTheme="majorHAnsi" w:hAnsiTheme="majorHAnsi"/>
          <w:b/>
          <w:i/>
          <w:szCs w:val="24"/>
        </w:rPr>
      </w:pPr>
    </w:p>
    <w:p w14:paraId="48B6471B" w14:textId="77777777" w:rsidR="00AA316E" w:rsidRPr="00AA316E" w:rsidRDefault="00AA316E" w:rsidP="00AA316E">
      <w:pPr>
        <w:spacing w:line="360" w:lineRule="auto"/>
        <w:jc w:val="both"/>
        <w:rPr>
          <w:rFonts w:asciiTheme="majorHAnsi" w:hAnsiTheme="majorHAnsi"/>
          <w:b/>
          <w:i/>
          <w:szCs w:val="24"/>
        </w:rPr>
      </w:pPr>
      <w:r w:rsidRPr="00AA316E">
        <w:rPr>
          <w:rFonts w:asciiTheme="majorHAnsi" w:hAnsiTheme="majorHAnsi"/>
          <w:b/>
          <w:i/>
          <w:szCs w:val="24"/>
        </w:rPr>
        <w:t>ECONOMIC FEASIBILITY</w:t>
      </w:r>
    </w:p>
    <w:p w14:paraId="13D2B718" w14:textId="77777777" w:rsidR="00AA316E" w:rsidRPr="00535B47" w:rsidRDefault="00AA316E" w:rsidP="00AA316E">
      <w:pPr>
        <w:spacing w:line="360" w:lineRule="auto"/>
        <w:jc w:val="both"/>
        <w:rPr>
          <w:szCs w:val="24"/>
        </w:rPr>
      </w:pPr>
      <w:r w:rsidRPr="00535B47">
        <w:rPr>
          <w:szCs w:val="24"/>
        </w:rPr>
        <w:t>Here the main purpose of the feasibility was to see if the cost incurred by the project would weigh against the benefits enjoyed from it, that is a cost benefit analysis.</w:t>
      </w:r>
    </w:p>
    <w:p w14:paraId="15C6D6DB" w14:textId="77777777" w:rsidR="00AA316E" w:rsidRPr="00535B47" w:rsidRDefault="00AA316E" w:rsidP="00AA316E">
      <w:pPr>
        <w:spacing w:line="360" w:lineRule="auto"/>
        <w:jc w:val="both"/>
        <w:rPr>
          <w:b/>
          <w:szCs w:val="24"/>
        </w:rPr>
      </w:pPr>
      <w:r w:rsidRPr="00535B47">
        <w:rPr>
          <w:b/>
          <w:szCs w:val="24"/>
        </w:rPr>
        <w:t>Cost</w:t>
      </w:r>
    </w:p>
    <w:p w14:paraId="082D5FCF" w14:textId="77777777" w:rsidR="00AA316E" w:rsidRPr="00535B47" w:rsidRDefault="00AA316E" w:rsidP="00AA316E">
      <w:pPr>
        <w:spacing w:line="360" w:lineRule="auto"/>
        <w:jc w:val="both"/>
        <w:rPr>
          <w:szCs w:val="24"/>
        </w:rPr>
      </w:pPr>
      <w:r w:rsidRPr="00535B47">
        <w:rPr>
          <w:i/>
          <w:szCs w:val="24"/>
          <w:u w:val="single"/>
        </w:rPr>
        <w:t>Equipment</w:t>
      </w:r>
      <w:r w:rsidRPr="00535B47">
        <w:rPr>
          <w:szCs w:val="24"/>
        </w:rPr>
        <w:t>: -at least two personal computers are to be bought to coincide with the software needed for the new system. Two printers are also needed to produce output. These are all require cash</w:t>
      </w:r>
    </w:p>
    <w:p w14:paraId="4FC15048" w14:textId="77777777" w:rsidR="00AA316E" w:rsidRPr="00535B47" w:rsidRDefault="00AA316E" w:rsidP="00AA316E">
      <w:pPr>
        <w:spacing w:line="360" w:lineRule="auto"/>
        <w:jc w:val="both"/>
        <w:rPr>
          <w:szCs w:val="24"/>
        </w:rPr>
      </w:pPr>
      <w:r w:rsidRPr="00535B47">
        <w:rPr>
          <w:i/>
          <w:szCs w:val="24"/>
          <w:u w:val="single"/>
        </w:rPr>
        <w:t>Development cost:</w:t>
      </w:r>
      <w:r w:rsidRPr="00535B47">
        <w:rPr>
          <w:szCs w:val="24"/>
          <w:u w:val="single"/>
        </w:rPr>
        <w:t xml:space="preserve"> -</w:t>
      </w:r>
      <w:r w:rsidRPr="00535B47">
        <w:rPr>
          <w:szCs w:val="24"/>
        </w:rPr>
        <w:t>these involve costs the hardware will incur during the development of the new system e.g. hiring of system analyst, designers, programmers and new software purchase</w:t>
      </w:r>
    </w:p>
    <w:p w14:paraId="4631A9F4" w14:textId="77777777" w:rsidR="00AA316E" w:rsidRPr="00535B47" w:rsidRDefault="00AA316E" w:rsidP="00AA316E">
      <w:pPr>
        <w:spacing w:line="360" w:lineRule="auto"/>
        <w:jc w:val="both"/>
        <w:rPr>
          <w:szCs w:val="24"/>
        </w:rPr>
      </w:pPr>
      <w:r w:rsidRPr="00535B47">
        <w:rPr>
          <w:i/>
          <w:szCs w:val="24"/>
          <w:u w:val="single"/>
        </w:rPr>
        <w:t>Maintenance cost: -</w:t>
      </w:r>
      <w:r w:rsidRPr="00535B47">
        <w:rPr>
          <w:szCs w:val="24"/>
        </w:rPr>
        <w:t>these include costs incurred from hiring hardware engineers and all those who help in maintaining a good system.</w:t>
      </w:r>
    </w:p>
    <w:p w14:paraId="7A51E0A3" w14:textId="77777777" w:rsidR="00AA316E" w:rsidRPr="00535B47" w:rsidRDefault="00AA316E" w:rsidP="00AA316E">
      <w:pPr>
        <w:spacing w:line="360" w:lineRule="auto"/>
        <w:jc w:val="both"/>
        <w:rPr>
          <w:szCs w:val="24"/>
        </w:rPr>
      </w:pPr>
      <w:r w:rsidRPr="00D735D2">
        <w:rPr>
          <w:i/>
          <w:szCs w:val="24"/>
          <w:u w:val="single"/>
        </w:rPr>
        <w:t>Training cost</w:t>
      </w:r>
      <w:r w:rsidRPr="00535B47">
        <w:rPr>
          <w:szCs w:val="24"/>
        </w:rPr>
        <w:t>-this the cost that arises due to hiring of tutors on who will train the staff on how to use the new system</w:t>
      </w:r>
    </w:p>
    <w:p w14:paraId="3223B5BE" w14:textId="77777777" w:rsidR="00AA316E" w:rsidRPr="00535B47" w:rsidRDefault="00AA316E" w:rsidP="00AA316E">
      <w:pPr>
        <w:spacing w:line="360" w:lineRule="auto"/>
        <w:jc w:val="both"/>
        <w:rPr>
          <w:szCs w:val="24"/>
        </w:rPr>
      </w:pPr>
      <w:r w:rsidRPr="00535B47">
        <w:rPr>
          <w:i/>
          <w:szCs w:val="24"/>
          <w:u w:val="single"/>
        </w:rPr>
        <w:t>Operational cost: -</w:t>
      </w:r>
      <w:r w:rsidRPr="00535B47">
        <w:rPr>
          <w:szCs w:val="24"/>
        </w:rPr>
        <w:t>accessories like bond paper, ink cartridges and flash disk will be required frequently for efficient operation.</w:t>
      </w:r>
    </w:p>
    <w:p w14:paraId="1EFFFC7D" w14:textId="77777777" w:rsidR="00AA316E" w:rsidRPr="00535B47" w:rsidRDefault="00AA316E" w:rsidP="00AA316E">
      <w:pPr>
        <w:spacing w:line="360" w:lineRule="auto"/>
        <w:jc w:val="both"/>
        <w:rPr>
          <w:b/>
          <w:szCs w:val="24"/>
        </w:rPr>
      </w:pPr>
      <w:r w:rsidRPr="00535B47">
        <w:rPr>
          <w:b/>
          <w:szCs w:val="24"/>
        </w:rPr>
        <w:t>Benefits</w:t>
      </w:r>
    </w:p>
    <w:p w14:paraId="5D85FF4E" w14:textId="77777777" w:rsidR="00AA316E" w:rsidRPr="00535B47" w:rsidRDefault="00AA316E" w:rsidP="00916926">
      <w:pPr>
        <w:pStyle w:val="ListParagraph"/>
        <w:numPr>
          <w:ilvl w:val="0"/>
          <w:numId w:val="9"/>
        </w:numPr>
        <w:spacing w:after="200" w:line="360" w:lineRule="auto"/>
        <w:jc w:val="both"/>
        <w:rPr>
          <w:szCs w:val="24"/>
        </w:rPr>
      </w:pPr>
      <w:r w:rsidRPr="00535B47">
        <w:rPr>
          <w:szCs w:val="24"/>
        </w:rPr>
        <w:t>Better security and integrity of data can be achieved due to use of passwords in the system</w:t>
      </w:r>
    </w:p>
    <w:p w14:paraId="78A04081" w14:textId="77777777" w:rsidR="00AA316E" w:rsidRDefault="00AA316E" w:rsidP="00916926">
      <w:pPr>
        <w:pStyle w:val="ListParagraph"/>
        <w:numPr>
          <w:ilvl w:val="0"/>
          <w:numId w:val="9"/>
        </w:numPr>
        <w:spacing w:after="200" w:line="360" w:lineRule="auto"/>
        <w:jc w:val="both"/>
        <w:rPr>
          <w:szCs w:val="24"/>
        </w:rPr>
      </w:pPr>
      <w:r w:rsidRPr="00535B47">
        <w:rPr>
          <w:szCs w:val="24"/>
        </w:rPr>
        <w:t>The need for update records will be easier to fulfil and thus data consistency is promoted</w:t>
      </w:r>
    </w:p>
    <w:p w14:paraId="36D787A8" w14:textId="77777777" w:rsidR="00CD6AF7" w:rsidRPr="000C58B1" w:rsidRDefault="00401148" w:rsidP="00916926">
      <w:pPr>
        <w:pStyle w:val="ListParagraph"/>
        <w:numPr>
          <w:ilvl w:val="0"/>
          <w:numId w:val="9"/>
        </w:numPr>
        <w:spacing w:after="200" w:line="360" w:lineRule="auto"/>
        <w:jc w:val="both"/>
        <w:rPr>
          <w:szCs w:val="24"/>
        </w:rPr>
      </w:pPr>
      <w:r w:rsidRPr="000C58B1">
        <w:rPr>
          <w:szCs w:val="24"/>
          <w:lang w:val="en-US"/>
        </w:rPr>
        <w:t>To save time.</w:t>
      </w:r>
    </w:p>
    <w:p w14:paraId="057BF600" w14:textId="77777777" w:rsidR="00CD6AF7" w:rsidRPr="000C58B1" w:rsidRDefault="00401148" w:rsidP="00916926">
      <w:pPr>
        <w:pStyle w:val="ListParagraph"/>
        <w:numPr>
          <w:ilvl w:val="0"/>
          <w:numId w:val="9"/>
        </w:numPr>
        <w:spacing w:after="200" w:line="360" w:lineRule="auto"/>
        <w:jc w:val="both"/>
        <w:rPr>
          <w:szCs w:val="24"/>
        </w:rPr>
      </w:pPr>
      <w:r w:rsidRPr="000C58B1">
        <w:rPr>
          <w:szCs w:val="24"/>
          <w:lang w:val="en-US"/>
        </w:rPr>
        <w:t xml:space="preserve"> Reduce resource wastage of ticket, </w:t>
      </w:r>
    </w:p>
    <w:p w14:paraId="7F9919CA" w14:textId="77777777" w:rsidR="000C58B1" w:rsidRPr="000C58B1" w:rsidRDefault="00401148" w:rsidP="00916926">
      <w:pPr>
        <w:pStyle w:val="ListParagraph"/>
        <w:numPr>
          <w:ilvl w:val="0"/>
          <w:numId w:val="9"/>
        </w:numPr>
        <w:spacing w:after="200" w:line="360" w:lineRule="auto"/>
        <w:jc w:val="both"/>
        <w:rPr>
          <w:szCs w:val="24"/>
        </w:rPr>
      </w:pPr>
      <w:r w:rsidRPr="000C58B1">
        <w:rPr>
          <w:szCs w:val="24"/>
          <w:lang w:val="en-US"/>
        </w:rPr>
        <w:t>Minimize la</w:t>
      </w:r>
      <w:r w:rsidR="000C58B1">
        <w:rPr>
          <w:szCs w:val="24"/>
          <w:lang w:val="en-US"/>
        </w:rPr>
        <w:t>rge number of workers involved</w:t>
      </w:r>
    </w:p>
    <w:p w14:paraId="2F7F58A3" w14:textId="77777777" w:rsidR="00AA316E" w:rsidRPr="00535B47" w:rsidRDefault="00AA316E" w:rsidP="00916926">
      <w:pPr>
        <w:pStyle w:val="ListParagraph"/>
        <w:numPr>
          <w:ilvl w:val="0"/>
          <w:numId w:val="9"/>
        </w:numPr>
        <w:spacing w:after="200" w:line="360" w:lineRule="auto"/>
        <w:jc w:val="both"/>
        <w:rPr>
          <w:szCs w:val="24"/>
        </w:rPr>
      </w:pPr>
      <w:r w:rsidRPr="00535B47">
        <w:rPr>
          <w:szCs w:val="24"/>
        </w:rPr>
        <w:t>The various benefits thus prove that the system is economically feasible.</w:t>
      </w:r>
    </w:p>
    <w:p w14:paraId="4378419A" w14:textId="77777777" w:rsidR="00AA316E" w:rsidRPr="00AA316E" w:rsidRDefault="00AA316E" w:rsidP="00AA316E">
      <w:pPr>
        <w:spacing w:line="360" w:lineRule="auto"/>
        <w:jc w:val="both"/>
        <w:rPr>
          <w:rFonts w:asciiTheme="majorHAnsi" w:hAnsiTheme="majorHAnsi"/>
          <w:b/>
          <w:i/>
          <w:szCs w:val="24"/>
        </w:rPr>
      </w:pPr>
      <w:r w:rsidRPr="00AA316E">
        <w:rPr>
          <w:rFonts w:asciiTheme="majorHAnsi" w:hAnsiTheme="majorHAnsi"/>
          <w:b/>
          <w:i/>
          <w:szCs w:val="24"/>
        </w:rPr>
        <w:t>OPERATIONAL FEASIBILITY</w:t>
      </w:r>
    </w:p>
    <w:p w14:paraId="7779895C" w14:textId="77777777" w:rsidR="00AA316E" w:rsidRDefault="00AA316E" w:rsidP="00AA316E">
      <w:pPr>
        <w:spacing w:line="360" w:lineRule="auto"/>
        <w:jc w:val="both"/>
        <w:rPr>
          <w:szCs w:val="24"/>
        </w:rPr>
      </w:pPr>
      <w:r w:rsidRPr="00535B47">
        <w:rPr>
          <w:szCs w:val="24"/>
        </w:rPr>
        <w:t>This concerns the effects of the new system on staff, management and the customers and suppliers</w:t>
      </w:r>
      <w:r>
        <w:rPr>
          <w:szCs w:val="24"/>
        </w:rPr>
        <w:t xml:space="preserve">. </w:t>
      </w:r>
      <w:r w:rsidRPr="00535B47">
        <w:rPr>
          <w:szCs w:val="24"/>
        </w:rPr>
        <w:t>The staff desires the change as they view it as an easier and technologically way of doing work,</w:t>
      </w:r>
      <w:r>
        <w:rPr>
          <w:szCs w:val="24"/>
        </w:rPr>
        <w:t xml:space="preserve"> </w:t>
      </w:r>
      <w:r w:rsidRPr="00535B47">
        <w:rPr>
          <w:szCs w:val="24"/>
        </w:rPr>
        <w:t xml:space="preserve">and the management believes it to be a better way of maintaining records at the </w:t>
      </w:r>
      <w:r w:rsidRPr="00535B47">
        <w:rPr>
          <w:szCs w:val="24"/>
        </w:rPr>
        <w:lastRenderedPageBreak/>
        <w:t>hardware. the customers and suppliers are eager for the system to be implemented as this will serve they time and introduce fast services</w:t>
      </w:r>
      <w:r w:rsidR="00704C40">
        <w:rPr>
          <w:szCs w:val="24"/>
        </w:rPr>
        <w:t>.</w:t>
      </w:r>
    </w:p>
    <w:p w14:paraId="0C977527" w14:textId="77777777" w:rsidR="00704C40" w:rsidRPr="00535B47" w:rsidRDefault="00704C40" w:rsidP="00704C40">
      <w:pPr>
        <w:spacing w:line="360" w:lineRule="auto"/>
        <w:jc w:val="both"/>
        <w:rPr>
          <w:b/>
          <w:szCs w:val="24"/>
        </w:rPr>
      </w:pPr>
      <w:r w:rsidRPr="00535B47">
        <w:rPr>
          <w:b/>
          <w:szCs w:val="24"/>
        </w:rPr>
        <w:t>Benefits</w:t>
      </w:r>
    </w:p>
    <w:p w14:paraId="29760DD8" w14:textId="77777777" w:rsidR="00704C40" w:rsidRDefault="00704C40" w:rsidP="00704C40">
      <w:pPr>
        <w:pStyle w:val="ListParagraph"/>
        <w:numPr>
          <w:ilvl w:val="0"/>
          <w:numId w:val="41"/>
        </w:numPr>
        <w:spacing w:line="360" w:lineRule="auto"/>
        <w:jc w:val="both"/>
        <w:rPr>
          <w:szCs w:val="24"/>
        </w:rPr>
      </w:pPr>
      <w:r w:rsidRPr="00704C40">
        <w:rPr>
          <w:szCs w:val="24"/>
        </w:rPr>
        <w:t>Relieves workload on staff</w:t>
      </w:r>
    </w:p>
    <w:p w14:paraId="30FDE58C" w14:textId="77777777" w:rsidR="00704C40" w:rsidRDefault="00704C40" w:rsidP="00704C40">
      <w:pPr>
        <w:pStyle w:val="ListParagraph"/>
        <w:numPr>
          <w:ilvl w:val="0"/>
          <w:numId w:val="41"/>
        </w:numPr>
        <w:spacing w:line="360" w:lineRule="auto"/>
        <w:jc w:val="both"/>
        <w:rPr>
          <w:szCs w:val="24"/>
        </w:rPr>
      </w:pPr>
      <w:r>
        <w:rPr>
          <w:szCs w:val="24"/>
        </w:rPr>
        <w:t>Results in faster processing of transactions</w:t>
      </w:r>
      <w:r w:rsidR="00DC6C8B">
        <w:rPr>
          <w:szCs w:val="24"/>
        </w:rPr>
        <w:t xml:space="preserve"> therefore customers are served faster</w:t>
      </w:r>
    </w:p>
    <w:p w14:paraId="175BE9AE" w14:textId="77777777" w:rsidR="00704C40" w:rsidRDefault="00704C40" w:rsidP="00704C40">
      <w:pPr>
        <w:pStyle w:val="ListParagraph"/>
        <w:numPr>
          <w:ilvl w:val="0"/>
          <w:numId w:val="41"/>
        </w:numPr>
        <w:spacing w:line="360" w:lineRule="auto"/>
        <w:jc w:val="both"/>
        <w:rPr>
          <w:szCs w:val="24"/>
        </w:rPr>
      </w:pPr>
      <w:r>
        <w:rPr>
          <w:szCs w:val="24"/>
        </w:rPr>
        <w:t xml:space="preserve">Increases productivity as more customers can now be served in a short period of time </w:t>
      </w:r>
    </w:p>
    <w:p w14:paraId="3C206611" w14:textId="77777777" w:rsidR="00704C40" w:rsidRPr="00704C40" w:rsidRDefault="00704C40" w:rsidP="00DC6C8B">
      <w:pPr>
        <w:pStyle w:val="ListParagraph"/>
        <w:spacing w:line="360" w:lineRule="auto"/>
        <w:jc w:val="both"/>
        <w:rPr>
          <w:szCs w:val="24"/>
        </w:rPr>
      </w:pPr>
    </w:p>
    <w:p w14:paraId="41F87A4F" w14:textId="77777777" w:rsidR="00AA316E" w:rsidRPr="00AA316E" w:rsidRDefault="00AA316E" w:rsidP="00AA316E">
      <w:pPr>
        <w:spacing w:line="360" w:lineRule="auto"/>
        <w:jc w:val="both"/>
        <w:rPr>
          <w:rFonts w:asciiTheme="majorHAnsi" w:hAnsiTheme="majorHAnsi"/>
          <w:b/>
          <w:i/>
          <w:szCs w:val="24"/>
        </w:rPr>
      </w:pPr>
      <w:r w:rsidRPr="00AA316E">
        <w:rPr>
          <w:rFonts w:asciiTheme="majorHAnsi" w:hAnsiTheme="majorHAnsi"/>
          <w:b/>
          <w:i/>
          <w:szCs w:val="24"/>
        </w:rPr>
        <w:t>TECHNICAL FEASIBILITY</w:t>
      </w:r>
    </w:p>
    <w:p w14:paraId="74790442" w14:textId="77777777" w:rsidR="00AA316E" w:rsidRDefault="00AA316E" w:rsidP="00AA316E">
      <w:pPr>
        <w:spacing w:line="360" w:lineRule="auto"/>
        <w:jc w:val="both"/>
        <w:rPr>
          <w:szCs w:val="24"/>
        </w:rPr>
      </w:pPr>
      <w:r w:rsidRPr="00535B47">
        <w:rPr>
          <w:szCs w:val="24"/>
        </w:rPr>
        <w:t>This was carried out to measure the technically of the solution and the availability of technical resources and expertise.</w:t>
      </w:r>
      <w:r>
        <w:rPr>
          <w:szCs w:val="24"/>
        </w:rPr>
        <w:t xml:space="preserve"> </w:t>
      </w:r>
      <w:r w:rsidRPr="00535B47">
        <w:rPr>
          <w:szCs w:val="24"/>
        </w:rPr>
        <w:t>This involves the effect of the new</w:t>
      </w:r>
      <w:r>
        <w:rPr>
          <w:szCs w:val="24"/>
        </w:rPr>
        <w:t xml:space="preserve"> </w:t>
      </w:r>
      <w:r w:rsidRPr="00535B47">
        <w:rPr>
          <w:szCs w:val="24"/>
        </w:rPr>
        <w:t>system on staff and organizational objectives</w:t>
      </w:r>
      <w:r>
        <w:rPr>
          <w:szCs w:val="24"/>
        </w:rPr>
        <w:t xml:space="preserve"> and practices</w:t>
      </w:r>
    </w:p>
    <w:p w14:paraId="61A556D4" w14:textId="77777777" w:rsidR="00DC6C8B" w:rsidRDefault="00DC6C8B" w:rsidP="00DC6C8B">
      <w:pPr>
        <w:spacing w:line="360" w:lineRule="auto"/>
        <w:jc w:val="both"/>
        <w:rPr>
          <w:szCs w:val="24"/>
        </w:rPr>
      </w:pPr>
      <w:r w:rsidRPr="00DC6C8B">
        <w:rPr>
          <w:szCs w:val="24"/>
        </w:rPr>
        <w:t>The system is technically feasible since,</w:t>
      </w:r>
    </w:p>
    <w:p w14:paraId="1F00F0CA" w14:textId="77777777" w:rsidR="00DC6C8B" w:rsidRDefault="00DC6C8B" w:rsidP="00DC6C8B">
      <w:pPr>
        <w:pStyle w:val="ListParagraph"/>
        <w:numPr>
          <w:ilvl w:val="0"/>
          <w:numId w:val="43"/>
        </w:numPr>
        <w:spacing w:line="360" w:lineRule="auto"/>
        <w:jc w:val="both"/>
        <w:rPr>
          <w:szCs w:val="24"/>
        </w:rPr>
      </w:pPr>
      <w:r>
        <w:rPr>
          <w:szCs w:val="24"/>
        </w:rPr>
        <w:t>The hardware required is readily available</w:t>
      </w:r>
    </w:p>
    <w:p w14:paraId="02222CD5" w14:textId="77777777" w:rsidR="00DC6C8B" w:rsidRDefault="00DC6C8B" w:rsidP="00DC6C8B">
      <w:pPr>
        <w:pStyle w:val="ListParagraph"/>
        <w:numPr>
          <w:ilvl w:val="0"/>
          <w:numId w:val="43"/>
        </w:numPr>
        <w:spacing w:line="360" w:lineRule="auto"/>
        <w:jc w:val="both"/>
        <w:rPr>
          <w:szCs w:val="24"/>
        </w:rPr>
      </w:pPr>
      <w:r>
        <w:rPr>
          <w:szCs w:val="24"/>
        </w:rPr>
        <w:t>The system will be able to integrate with existing software since it will be platform-independent</w:t>
      </w:r>
    </w:p>
    <w:p w14:paraId="741EAABD" w14:textId="77777777" w:rsidR="00DC6C8B" w:rsidRPr="00DC6C8B" w:rsidRDefault="00DC6C8B" w:rsidP="00DC6C8B">
      <w:pPr>
        <w:pStyle w:val="ListParagraph"/>
        <w:numPr>
          <w:ilvl w:val="0"/>
          <w:numId w:val="43"/>
        </w:numPr>
        <w:spacing w:line="360" w:lineRule="auto"/>
        <w:jc w:val="both"/>
        <w:rPr>
          <w:szCs w:val="24"/>
        </w:rPr>
      </w:pPr>
      <w:r>
        <w:rPr>
          <w:szCs w:val="24"/>
        </w:rPr>
        <w:t>The system is user-friendly thus little to no user-training is required for employees or customers to scale through the system</w:t>
      </w:r>
    </w:p>
    <w:p w14:paraId="5788F9D1" w14:textId="77777777" w:rsidR="00AA316E" w:rsidRPr="00AA316E" w:rsidRDefault="00AA316E" w:rsidP="00AA316E"/>
    <w:p w14:paraId="3CE499B9" w14:textId="77777777" w:rsidR="00F927B0" w:rsidRPr="005322C1" w:rsidRDefault="005F0FC6" w:rsidP="0058306D">
      <w:pPr>
        <w:pStyle w:val="Heading2"/>
        <w:rPr>
          <w:u w:val="single"/>
        </w:rPr>
      </w:pPr>
      <w:bookmarkStart w:id="9" w:name="_Toc529875230"/>
      <w:r>
        <w:rPr>
          <w:u w:val="single"/>
        </w:rPr>
        <w:t>R</w:t>
      </w:r>
      <w:r w:rsidR="00A066D4" w:rsidRPr="005322C1">
        <w:rPr>
          <w:u w:val="single"/>
        </w:rPr>
        <w:t>equirements</w:t>
      </w:r>
      <w:r>
        <w:rPr>
          <w:u w:val="single"/>
        </w:rPr>
        <w:t xml:space="preserve"> Specification</w:t>
      </w:r>
      <w:bookmarkEnd w:id="9"/>
    </w:p>
    <w:p w14:paraId="28EA1D09" w14:textId="77777777" w:rsidR="005F0FC6" w:rsidRDefault="005F0FC6" w:rsidP="005F0FC6">
      <w:pPr>
        <w:spacing w:after="200" w:line="240" w:lineRule="auto"/>
        <w:ind w:firstLine="720"/>
        <w:jc w:val="both"/>
        <w:rPr>
          <w:szCs w:val="24"/>
        </w:rPr>
      </w:pPr>
    </w:p>
    <w:p w14:paraId="3868990B" w14:textId="77777777" w:rsidR="005F0FC6" w:rsidRDefault="005F0FC6" w:rsidP="005F0FC6">
      <w:pPr>
        <w:spacing w:after="200" w:line="360" w:lineRule="auto"/>
        <w:ind w:firstLine="720"/>
        <w:jc w:val="both"/>
        <w:rPr>
          <w:szCs w:val="24"/>
        </w:rPr>
      </w:pPr>
      <w:r>
        <w:rPr>
          <w:szCs w:val="24"/>
        </w:rPr>
        <w:t>Mouse, PC, Printer</w:t>
      </w:r>
    </w:p>
    <w:p w14:paraId="1FC40C5F" w14:textId="77777777" w:rsidR="005F0FC6" w:rsidRDefault="005F0FC6" w:rsidP="005F0FC6">
      <w:pPr>
        <w:spacing w:after="200" w:line="360" w:lineRule="auto"/>
        <w:ind w:firstLine="720"/>
        <w:jc w:val="both"/>
        <w:rPr>
          <w:szCs w:val="24"/>
        </w:rPr>
      </w:pPr>
      <w:r>
        <w:rPr>
          <w:szCs w:val="24"/>
        </w:rPr>
        <w:t>The Hardware and Software requirements of the proposed system are:</w:t>
      </w:r>
    </w:p>
    <w:p w14:paraId="3F1B5607" w14:textId="77777777" w:rsidR="005F0FC6" w:rsidRDefault="005F0FC6" w:rsidP="0058306D">
      <w:pPr>
        <w:pStyle w:val="Heading3"/>
      </w:pPr>
      <w:bookmarkStart w:id="10" w:name="_Toc529875231"/>
      <w:r>
        <w:t>Hardware Requirements</w:t>
      </w:r>
      <w:bookmarkEnd w:id="10"/>
    </w:p>
    <w:p w14:paraId="16C02941" w14:textId="77777777" w:rsidR="005F0FC6" w:rsidRPr="005F0FC6" w:rsidRDefault="005F0FC6" w:rsidP="005F0FC6"/>
    <w:p w14:paraId="64FB6CDE" w14:textId="77777777" w:rsidR="005F0FC6" w:rsidRDefault="005F0FC6" w:rsidP="005F0FC6">
      <w:r>
        <w:t>Physical Memory (RAM): 512</w:t>
      </w:r>
      <w:r w:rsidR="006E142E">
        <w:t>MB</w:t>
      </w:r>
      <w:r>
        <w:t xml:space="preserve"> minimum, 1GB recommended</w:t>
      </w:r>
    </w:p>
    <w:p w14:paraId="1C8C5AB7" w14:textId="77777777" w:rsidR="005F0FC6" w:rsidRDefault="005F0FC6" w:rsidP="005F0FC6">
      <w:r>
        <w:t>Virtual Memory: Double the amount of RAM</w:t>
      </w:r>
    </w:p>
    <w:p w14:paraId="4F80DEB2" w14:textId="77777777" w:rsidR="005F0FC6" w:rsidRDefault="005F0FC6" w:rsidP="005F0FC6">
      <w:r>
        <w:t>Temp disk space: 100MB</w:t>
      </w:r>
    </w:p>
    <w:p w14:paraId="1DEC1FB1" w14:textId="77777777" w:rsidR="005F0FC6" w:rsidRDefault="005F0FC6" w:rsidP="005F0FC6">
      <w:r>
        <w:t>Video adapter: 256 colours</w:t>
      </w:r>
    </w:p>
    <w:p w14:paraId="068898A7" w14:textId="77777777" w:rsidR="0058306D" w:rsidRDefault="005F0FC6" w:rsidP="00A34F22">
      <w:r>
        <w:t>Processor: 200MHz minimum</w:t>
      </w:r>
    </w:p>
    <w:p w14:paraId="4154FFDB" w14:textId="77777777" w:rsidR="0058306D" w:rsidRDefault="0058306D" w:rsidP="0058306D">
      <w:pPr>
        <w:pStyle w:val="Heading3"/>
      </w:pPr>
      <w:bookmarkStart w:id="11" w:name="_Toc529875232"/>
      <w:r>
        <w:t>Software Requirements</w:t>
      </w:r>
      <w:bookmarkEnd w:id="11"/>
    </w:p>
    <w:p w14:paraId="74E84F72" w14:textId="77777777" w:rsidR="0058306D" w:rsidRDefault="0058306D" w:rsidP="0058306D"/>
    <w:p w14:paraId="0F3CAEEB" w14:textId="77777777" w:rsidR="0058306D" w:rsidRDefault="0058306D" w:rsidP="0058306D">
      <w:r>
        <w:t>System Architecture: 64-bit</w:t>
      </w:r>
    </w:p>
    <w:p w14:paraId="260F336E" w14:textId="77777777" w:rsidR="0058306D" w:rsidRDefault="0058306D" w:rsidP="0058306D">
      <w:r>
        <w:lastRenderedPageBreak/>
        <w:t>Operating System: Computerised Cinema Management System for Windows is supported on the following operating systems:</w:t>
      </w:r>
    </w:p>
    <w:p w14:paraId="3034D66F" w14:textId="77777777" w:rsidR="0058306D" w:rsidRDefault="0058306D" w:rsidP="00916926">
      <w:pPr>
        <w:pStyle w:val="ListParagraph"/>
        <w:numPr>
          <w:ilvl w:val="0"/>
          <w:numId w:val="8"/>
        </w:numPr>
      </w:pPr>
      <w:r>
        <w:t>Windows XP Professional</w:t>
      </w:r>
    </w:p>
    <w:p w14:paraId="76132122" w14:textId="77777777" w:rsidR="0058306D" w:rsidRDefault="0058306D" w:rsidP="00916926">
      <w:pPr>
        <w:pStyle w:val="ListParagraph"/>
        <w:numPr>
          <w:ilvl w:val="0"/>
          <w:numId w:val="8"/>
        </w:numPr>
      </w:pPr>
      <w:r>
        <w:t>Windows 7/8/10</w:t>
      </w:r>
    </w:p>
    <w:p w14:paraId="56EB1A20" w14:textId="77777777" w:rsidR="00BA346D" w:rsidRDefault="0058306D" w:rsidP="00916926">
      <w:pPr>
        <w:pStyle w:val="ListParagraph"/>
        <w:numPr>
          <w:ilvl w:val="0"/>
          <w:numId w:val="8"/>
        </w:numPr>
      </w:pPr>
      <w:r>
        <w:t>Windows Server 2008/2012</w:t>
      </w:r>
    </w:p>
    <w:p w14:paraId="1456125F" w14:textId="77777777" w:rsidR="001750FD" w:rsidRDefault="001750FD" w:rsidP="001750FD"/>
    <w:p w14:paraId="450B8AB2" w14:textId="77777777" w:rsidR="00BA346D" w:rsidRDefault="00BA346D" w:rsidP="00BA346D">
      <w:pPr>
        <w:pStyle w:val="Heading3"/>
      </w:pPr>
      <w:bookmarkStart w:id="12" w:name="_Toc529875233"/>
      <w:r>
        <w:t>User Requirements</w:t>
      </w:r>
      <w:bookmarkEnd w:id="12"/>
    </w:p>
    <w:p w14:paraId="66D4B3BE" w14:textId="77777777" w:rsidR="00BA346D" w:rsidRDefault="00BA346D" w:rsidP="00BA346D"/>
    <w:p w14:paraId="09005B24" w14:textId="77777777" w:rsidR="000C58B1" w:rsidRPr="000C58B1" w:rsidRDefault="000C58B1" w:rsidP="000C58B1">
      <w:r w:rsidRPr="00F325E8">
        <w:rPr>
          <w:bCs/>
          <w:lang w:val="en-US"/>
        </w:rPr>
        <w:t>Administrator</w:t>
      </w:r>
      <w:r w:rsidRPr="000C58B1">
        <w:rPr>
          <w:b/>
          <w:bCs/>
          <w:lang w:val="en-US"/>
        </w:rPr>
        <w:t>:</w:t>
      </w:r>
    </w:p>
    <w:p w14:paraId="6DB522C2" w14:textId="77777777" w:rsidR="00CD6AF7" w:rsidRPr="001750FD" w:rsidRDefault="00401148" w:rsidP="00916926">
      <w:pPr>
        <w:numPr>
          <w:ilvl w:val="0"/>
          <w:numId w:val="17"/>
        </w:numPr>
      </w:pPr>
      <w:r w:rsidRPr="000C58B1">
        <w:rPr>
          <w:lang w:val="en-US"/>
        </w:rPr>
        <w:t xml:space="preserve">can be </w:t>
      </w:r>
      <w:r w:rsidR="001750FD">
        <w:rPr>
          <w:lang w:val="en-US"/>
        </w:rPr>
        <w:t>check movie details</w:t>
      </w:r>
    </w:p>
    <w:p w14:paraId="59034C89" w14:textId="77777777" w:rsidR="001750FD" w:rsidRDefault="001750FD" w:rsidP="00916926">
      <w:pPr>
        <w:numPr>
          <w:ilvl w:val="0"/>
          <w:numId w:val="17"/>
        </w:numPr>
      </w:pPr>
      <w:r>
        <w:t>can be able to make a booking for a customer</w:t>
      </w:r>
    </w:p>
    <w:p w14:paraId="6E9BF883" w14:textId="77777777" w:rsidR="001750FD" w:rsidRDefault="001750FD" w:rsidP="00916926">
      <w:pPr>
        <w:numPr>
          <w:ilvl w:val="0"/>
          <w:numId w:val="17"/>
        </w:numPr>
      </w:pPr>
      <w:r>
        <w:t>can add new customers</w:t>
      </w:r>
    </w:p>
    <w:p w14:paraId="7099A423" w14:textId="77777777" w:rsidR="001750FD" w:rsidRDefault="001750FD" w:rsidP="00916926">
      <w:pPr>
        <w:numPr>
          <w:ilvl w:val="0"/>
          <w:numId w:val="17"/>
        </w:numPr>
      </w:pPr>
      <w:r>
        <w:t xml:space="preserve">can calculate change </w:t>
      </w:r>
    </w:p>
    <w:p w14:paraId="513AB7F1" w14:textId="77777777" w:rsidR="001750FD" w:rsidRDefault="001750FD" w:rsidP="00916926">
      <w:pPr>
        <w:numPr>
          <w:ilvl w:val="0"/>
          <w:numId w:val="17"/>
        </w:numPr>
      </w:pPr>
      <w:r>
        <w:t>can print receipt</w:t>
      </w:r>
    </w:p>
    <w:p w14:paraId="54AF81AD" w14:textId="77777777" w:rsidR="001750FD" w:rsidRDefault="001750FD" w:rsidP="00916926">
      <w:pPr>
        <w:numPr>
          <w:ilvl w:val="0"/>
          <w:numId w:val="17"/>
        </w:numPr>
      </w:pPr>
      <w:r>
        <w:t>can view existing bookings</w:t>
      </w:r>
    </w:p>
    <w:p w14:paraId="6C0E9D9D" w14:textId="77777777" w:rsidR="001750FD" w:rsidRPr="000C58B1" w:rsidRDefault="001750FD" w:rsidP="00916926">
      <w:pPr>
        <w:numPr>
          <w:ilvl w:val="0"/>
          <w:numId w:val="17"/>
        </w:numPr>
      </w:pPr>
      <w:r>
        <w:t>can view existing customers</w:t>
      </w:r>
    </w:p>
    <w:p w14:paraId="07C19317" w14:textId="77777777" w:rsidR="000C58B1" w:rsidRDefault="000C58B1" w:rsidP="001750FD">
      <w:pPr>
        <w:pStyle w:val="ListParagraph"/>
        <w:numPr>
          <w:ilvl w:val="0"/>
          <w:numId w:val="17"/>
        </w:numPr>
      </w:pPr>
      <w:r>
        <w:rPr>
          <w:lang w:val="en-US"/>
        </w:rPr>
        <w:t>v</w:t>
      </w:r>
      <w:r w:rsidRPr="000C58B1">
        <w:rPr>
          <w:lang w:val="en-US"/>
        </w:rPr>
        <w:t>iew their customer reservation order</w:t>
      </w:r>
    </w:p>
    <w:p w14:paraId="283480FF" w14:textId="77777777" w:rsidR="00BA346D" w:rsidRPr="00BA346D" w:rsidRDefault="00BA346D" w:rsidP="00BA346D"/>
    <w:p w14:paraId="01456D7D" w14:textId="77777777" w:rsidR="00BA346D" w:rsidRDefault="00BA346D" w:rsidP="00BA346D">
      <w:r w:rsidRPr="00BA346D">
        <w:t xml:space="preserve"> A customer should be able to:</w:t>
      </w:r>
    </w:p>
    <w:p w14:paraId="5F860663" w14:textId="77777777" w:rsidR="00BA346D" w:rsidRPr="00BA346D" w:rsidRDefault="00BA346D" w:rsidP="00916926">
      <w:pPr>
        <w:pStyle w:val="ListParagraph"/>
        <w:numPr>
          <w:ilvl w:val="0"/>
          <w:numId w:val="13"/>
        </w:numPr>
      </w:pPr>
      <w:r w:rsidRPr="00BA346D">
        <w:t xml:space="preserve">login to the system </w:t>
      </w:r>
      <w:r w:rsidR="001750FD">
        <w:t>without the need of a password</w:t>
      </w:r>
      <w:r w:rsidRPr="00BA346D">
        <w:t xml:space="preserve">. </w:t>
      </w:r>
    </w:p>
    <w:p w14:paraId="33AFE3BA" w14:textId="77777777" w:rsidR="00BA346D" w:rsidRPr="00BA346D" w:rsidRDefault="001750FD" w:rsidP="00916926">
      <w:pPr>
        <w:pStyle w:val="ListParagraph"/>
        <w:numPr>
          <w:ilvl w:val="0"/>
          <w:numId w:val="13"/>
        </w:numPr>
      </w:pPr>
      <w:r>
        <w:t>Check movie details</w:t>
      </w:r>
    </w:p>
    <w:p w14:paraId="7DC01AC0" w14:textId="77777777" w:rsidR="00DC6C8B" w:rsidRDefault="001750FD" w:rsidP="00A34F22">
      <w:pPr>
        <w:pStyle w:val="ListParagraph"/>
        <w:numPr>
          <w:ilvl w:val="0"/>
          <w:numId w:val="13"/>
        </w:numPr>
      </w:pPr>
      <w:r>
        <w:t>Watch movie trailers</w:t>
      </w:r>
      <w:r w:rsidR="00BA346D" w:rsidRPr="00BA346D">
        <w:t xml:space="preserve">. </w:t>
      </w:r>
    </w:p>
    <w:p w14:paraId="4DCF4331" w14:textId="77777777" w:rsidR="001750FD" w:rsidRPr="00A34F22" w:rsidRDefault="001750FD" w:rsidP="001750FD">
      <w:pPr>
        <w:ind w:left="360"/>
      </w:pPr>
    </w:p>
    <w:p w14:paraId="235189FE" w14:textId="77777777" w:rsidR="00E70B02" w:rsidRDefault="00E70B02" w:rsidP="00E70B02">
      <w:pPr>
        <w:pStyle w:val="Heading2"/>
        <w:rPr>
          <w:u w:val="single"/>
        </w:rPr>
      </w:pPr>
      <w:bookmarkStart w:id="13" w:name="_Toc529875234"/>
      <w:r>
        <w:rPr>
          <w:u w:val="single"/>
        </w:rPr>
        <w:t>Aims</w:t>
      </w:r>
      <w:bookmarkEnd w:id="13"/>
      <w:r>
        <w:rPr>
          <w:u w:val="single"/>
        </w:rPr>
        <w:t xml:space="preserve"> </w:t>
      </w:r>
    </w:p>
    <w:p w14:paraId="0A278AED" w14:textId="77777777" w:rsidR="00E70B02" w:rsidRDefault="00E70B02" w:rsidP="00E70B02"/>
    <w:p w14:paraId="2A095BAC" w14:textId="77777777" w:rsidR="00E70B02" w:rsidRDefault="00E70B02" w:rsidP="00E70B02">
      <w:pPr>
        <w:spacing w:line="360" w:lineRule="auto"/>
        <w:jc w:val="both"/>
        <w:rPr>
          <w:rFonts w:asciiTheme="majorHAnsi" w:hAnsiTheme="majorHAnsi"/>
          <w:b/>
          <w:i/>
          <w:szCs w:val="24"/>
        </w:rPr>
      </w:pPr>
      <w:r>
        <w:rPr>
          <w:rFonts w:asciiTheme="majorHAnsi" w:hAnsiTheme="majorHAnsi"/>
          <w:b/>
          <w:i/>
          <w:szCs w:val="24"/>
        </w:rPr>
        <w:t>EFFICIENCY</w:t>
      </w:r>
    </w:p>
    <w:p w14:paraId="440EAA74" w14:textId="5792EA65" w:rsidR="00E70B02" w:rsidRPr="00E70B02" w:rsidRDefault="00CA0632" w:rsidP="00916926">
      <w:pPr>
        <w:pStyle w:val="ListParagraph"/>
        <w:numPr>
          <w:ilvl w:val="0"/>
          <w:numId w:val="10"/>
        </w:numPr>
        <w:spacing w:line="360" w:lineRule="auto"/>
        <w:jc w:val="both"/>
        <w:rPr>
          <w:rFonts w:asciiTheme="majorHAnsi" w:hAnsiTheme="majorHAnsi"/>
          <w:b/>
          <w:i/>
          <w:szCs w:val="24"/>
        </w:rPr>
      </w:pPr>
      <w:r>
        <w:rPr>
          <w:szCs w:val="24"/>
        </w:rPr>
        <w:t>Efficiency will be increased since employees (admin) can now easily track bookings and payments made.</w:t>
      </w:r>
    </w:p>
    <w:p w14:paraId="01ADFD3C" w14:textId="77777777" w:rsidR="00E70B02" w:rsidRPr="00E70B02" w:rsidRDefault="00E70B02" w:rsidP="00E70B02"/>
    <w:p w14:paraId="0AD89927" w14:textId="77777777" w:rsidR="00E70B02" w:rsidRDefault="00E70B02" w:rsidP="00E70B02">
      <w:pPr>
        <w:spacing w:line="360" w:lineRule="auto"/>
        <w:jc w:val="both"/>
        <w:rPr>
          <w:rFonts w:asciiTheme="majorHAnsi" w:hAnsiTheme="majorHAnsi"/>
          <w:b/>
          <w:i/>
          <w:szCs w:val="24"/>
        </w:rPr>
      </w:pPr>
      <w:r>
        <w:rPr>
          <w:rFonts w:asciiTheme="majorHAnsi" w:hAnsiTheme="majorHAnsi"/>
          <w:b/>
          <w:i/>
          <w:szCs w:val="24"/>
        </w:rPr>
        <w:t>SECURITY</w:t>
      </w:r>
    </w:p>
    <w:p w14:paraId="45E53E78" w14:textId="299242C6" w:rsidR="00E70B02" w:rsidRPr="00CA0632" w:rsidRDefault="00CA0632" w:rsidP="00916926">
      <w:pPr>
        <w:pStyle w:val="ListParagraph"/>
        <w:numPr>
          <w:ilvl w:val="0"/>
          <w:numId w:val="10"/>
        </w:numPr>
        <w:spacing w:line="360" w:lineRule="auto"/>
        <w:jc w:val="both"/>
        <w:rPr>
          <w:rFonts w:asciiTheme="majorHAnsi" w:hAnsiTheme="majorHAnsi"/>
          <w:b/>
          <w:i/>
          <w:szCs w:val="24"/>
        </w:rPr>
      </w:pPr>
      <w:r>
        <w:rPr>
          <w:szCs w:val="24"/>
        </w:rPr>
        <w:t>Security will be ensured since customers can only enter a cinema if they have a gate pass which is obtained through payment</w:t>
      </w:r>
    </w:p>
    <w:p w14:paraId="1FB41F9C" w14:textId="2C71A5AE" w:rsidR="00CA0632" w:rsidRPr="00E70B02" w:rsidRDefault="00CA0632" w:rsidP="00916926">
      <w:pPr>
        <w:pStyle w:val="ListParagraph"/>
        <w:numPr>
          <w:ilvl w:val="0"/>
          <w:numId w:val="10"/>
        </w:numPr>
        <w:spacing w:line="360" w:lineRule="auto"/>
        <w:jc w:val="both"/>
        <w:rPr>
          <w:rFonts w:asciiTheme="majorHAnsi" w:hAnsiTheme="majorHAnsi"/>
          <w:b/>
          <w:i/>
          <w:szCs w:val="24"/>
        </w:rPr>
      </w:pPr>
      <w:r>
        <w:rPr>
          <w:szCs w:val="24"/>
        </w:rPr>
        <w:t xml:space="preserve">Security will also be enhanced through the authentication of the admin account  </w:t>
      </w:r>
    </w:p>
    <w:p w14:paraId="069A5841" w14:textId="77777777" w:rsidR="00E70B02" w:rsidRDefault="00E70B02" w:rsidP="00E70B02">
      <w:pPr>
        <w:spacing w:line="360" w:lineRule="auto"/>
        <w:jc w:val="both"/>
        <w:rPr>
          <w:rFonts w:asciiTheme="majorHAnsi" w:hAnsiTheme="majorHAnsi"/>
          <w:szCs w:val="24"/>
        </w:rPr>
      </w:pPr>
    </w:p>
    <w:p w14:paraId="6A385887" w14:textId="77777777" w:rsidR="00E70B02" w:rsidRDefault="00E70B02" w:rsidP="00E70B02">
      <w:pPr>
        <w:spacing w:line="360" w:lineRule="auto"/>
        <w:jc w:val="both"/>
        <w:rPr>
          <w:rFonts w:asciiTheme="majorHAnsi" w:hAnsiTheme="majorHAnsi"/>
          <w:b/>
          <w:i/>
          <w:szCs w:val="24"/>
        </w:rPr>
      </w:pPr>
      <w:r>
        <w:rPr>
          <w:rFonts w:asciiTheme="majorHAnsi" w:hAnsiTheme="majorHAnsi"/>
          <w:b/>
          <w:i/>
          <w:szCs w:val="24"/>
        </w:rPr>
        <w:lastRenderedPageBreak/>
        <w:t>TIME SAVING</w:t>
      </w:r>
    </w:p>
    <w:p w14:paraId="651C60F9" w14:textId="0F337268" w:rsidR="00AF05D0" w:rsidRPr="00CA0632" w:rsidRDefault="00CA0632" w:rsidP="00AF05D0">
      <w:pPr>
        <w:pStyle w:val="ListParagraph"/>
        <w:numPr>
          <w:ilvl w:val="0"/>
          <w:numId w:val="11"/>
        </w:numPr>
        <w:spacing w:line="360" w:lineRule="auto"/>
        <w:jc w:val="both"/>
        <w:rPr>
          <w:szCs w:val="24"/>
        </w:rPr>
      </w:pPr>
      <w:r>
        <w:rPr>
          <w:szCs w:val="24"/>
        </w:rPr>
        <w:t>The number of customers being served per unit time will be increased through the use of this system</w:t>
      </w:r>
    </w:p>
    <w:p w14:paraId="0CC1195C" w14:textId="77777777" w:rsidR="00AF05D0" w:rsidRDefault="00AF05D0" w:rsidP="00AF05D0">
      <w:pPr>
        <w:spacing w:line="360" w:lineRule="auto"/>
        <w:jc w:val="both"/>
        <w:rPr>
          <w:rFonts w:asciiTheme="majorHAnsi" w:hAnsiTheme="majorHAnsi"/>
          <w:b/>
          <w:i/>
          <w:szCs w:val="24"/>
        </w:rPr>
      </w:pPr>
      <w:r>
        <w:rPr>
          <w:rFonts w:asciiTheme="majorHAnsi" w:hAnsiTheme="majorHAnsi"/>
          <w:b/>
          <w:i/>
          <w:szCs w:val="24"/>
        </w:rPr>
        <w:t>USER FRIENDLY</w:t>
      </w:r>
    </w:p>
    <w:p w14:paraId="098CC7D8" w14:textId="6C3BD6C7" w:rsidR="00AF05D0" w:rsidRDefault="00AF05D0" w:rsidP="00CA0632">
      <w:pPr>
        <w:pStyle w:val="ListParagraph"/>
        <w:numPr>
          <w:ilvl w:val="0"/>
          <w:numId w:val="11"/>
        </w:numPr>
        <w:spacing w:line="360" w:lineRule="auto"/>
        <w:jc w:val="both"/>
        <w:rPr>
          <w:rFonts w:asciiTheme="majorHAnsi" w:hAnsiTheme="majorHAnsi"/>
          <w:b/>
          <w:i/>
          <w:szCs w:val="24"/>
        </w:rPr>
      </w:pPr>
      <w:r>
        <w:rPr>
          <w:szCs w:val="24"/>
        </w:rPr>
        <w:t>The system will be user friendly</w:t>
      </w:r>
      <w:r w:rsidR="00CA0632">
        <w:rPr>
          <w:szCs w:val="24"/>
        </w:rPr>
        <w:t xml:space="preserve"> </w:t>
      </w:r>
      <w:r w:rsidR="00D44FA6">
        <w:rPr>
          <w:szCs w:val="24"/>
        </w:rPr>
        <w:t>since it will have a graphical user interface that comes with a manual on how to interact with the system</w:t>
      </w:r>
    </w:p>
    <w:p w14:paraId="4FD1A8CA" w14:textId="77777777" w:rsidR="00540B1C" w:rsidRDefault="00540B1C" w:rsidP="00540B1C">
      <w:pPr>
        <w:pStyle w:val="ListParagraph"/>
        <w:spacing w:line="360" w:lineRule="auto"/>
        <w:jc w:val="both"/>
        <w:rPr>
          <w:szCs w:val="24"/>
        </w:rPr>
      </w:pPr>
    </w:p>
    <w:p w14:paraId="39451F0E" w14:textId="77777777" w:rsidR="001C0345" w:rsidRPr="00540B1C" w:rsidRDefault="00540B1C" w:rsidP="00540B1C">
      <w:pPr>
        <w:pStyle w:val="Heading2"/>
        <w:rPr>
          <w:u w:val="single"/>
        </w:rPr>
      </w:pPr>
      <w:bookmarkStart w:id="14" w:name="_Toc529875235"/>
      <w:r w:rsidRPr="00540B1C">
        <w:rPr>
          <w:u w:val="single"/>
        </w:rPr>
        <w:t>Objectives</w:t>
      </w:r>
      <w:bookmarkEnd w:id="14"/>
    </w:p>
    <w:p w14:paraId="2BC5357A" w14:textId="77777777" w:rsidR="00AF05D0" w:rsidRDefault="00AF05D0" w:rsidP="00AF05D0">
      <w:pPr>
        <w:spacing w:line="360" w:lineRule="auto"/>
        <w:jc w:val="both"/>
        <w:rPr>
          <w:rFonts w:asciiTheme="majorHAnsi" w:hAnsiTheme="majorHAnsi"/>
          <w:b/>
          <w:i/>
          <w:szCs w:val="24"/>
        </w:rPr>
      </w:pPr>
    </w:p>
    <w:p w14:paraId="47A1578C" w14:textId="77777777" w:rsidR="00540B1C" w:rsidRPr="00BA346D" w:rsidRDefault="00540B1C" w:rsidP="00540B1C">
      <w:pPr>
        <w:pStyle w:val="ListParagraph"/>
        <w:numPr>
          <w:ilvl w:val="0"/>
          <w:numId w:val="13"/>
        </w:numPr>
      </w:pPr>
      <w:r>
        <w:t xml:space="preserve">Should allow the user to </w:t>
      </w:r>
      <w:r w:rsidRPr="00BA346D">
        <w:t xml:space="preserve">login to the system </w:t>
      </w:r>
      <w:r>
        <w:t>without the need of a password</w:t>
      </w:r>
      <w:r w:rsidRPr="00BA346D">
        <w:t xml:space="preserve">. </w:t>
      </w:r>
    </w:p>
    <w:p w14:paraId="13A8619D" w14:textId="77777777" w:rsidR="00540B1C" w:rsidRPr="00BA346D" w:rsidRDefault="00540B1C" w:rsidP="00540B1C">
      <w:pPr>
        <w:pStyle w:val="ListParagraph"/>
        <w:numPr>
          <w:ilvl w:val="0"/>
          <w:numId w:val="13"/>
        </w:numPr>
      </w:pPr>
      <w:r>
        <w:t>It should facilitate the checking of movie details by users</w:t>
      </w:r>
    </w:p>
    <w:p w14:paraId="3DB59003" w14:textId="77777777" w:rsidR="00540B1C" w:rsidRDefault="00540B1C" w:rsidP="00540B1C">
      <w:pPr>
        <w:pStyle w:val="ListParagraph"/>
        <w:numPr>
          <w:ilvl w:val="0"/>
          <w:numId w:val="13"/>
        </w:numPr>
      </w:pPr>
      <w:r>
        <w:t>Users should be able to watch trailers</w:t>
      </w:r>
    </w:p>
    <w:p w14:paraId="7962A3F8" w14:textId="77777777" w:rsidR="00540B1C" w:rsidRDefault="00540B1C" w:rsidP="00540B1C">
      <w:pPr>
        <w:pStyle w:val="ListParagraph"/>
        <w:numPr>
          <w:ilvl w:val="0"/>
          <w:numId w:val="13"/>
        </w:numPr>
      </w:pPr>
      <w:r>
        <w:t>The system should allow for administrators to add new customers, make bookings for customers, among other things</w:t>
      </w:r>
    </w:p>
    <w:p w14:paraId="58395BFA" w14:textId="77777777" w:rsidR="00540B1C" w:rsidRDefault="00540B1C" w:rsidP="00540B1C">
      <w:pPr>
        <w:pStyle w:val="ListParagraph"/>
        <w:numPr>
          <w:ilvl w:val="0"/>
          <w:numId w:val="13"/>
        </w:numPr>
      </w:pPr>
      <w:r>
        <w:t>Administrators should also be able to calculate change, view bookings and existing customers</w:t>
      </w:r>
    </w:p>
    <w:p w14:paraId="2B8A5B77" w14:textId="3548BF76" w:rsidR="00540B1C" w:rsidRDefault="00540B1C" w:rsidP="00AF05D0">
      <w:pPr>
        <w:spacing w:line="360" w:lineRule="auto"/>
        <w:jc w:val="both"/>
        <w:rPr>
          <w:rFonts w:asciiTheme="majorHAnsi" w:hAnsiTheme="majorHAnsi"/>
          <w:b/>
          <w:i/>
          <w:szCs w:val="24"/>
        </w:rPr>
      </w:pPr>
    </w:p>
    <w:p w14:paraId="42E5D946" w14:textId="06CD303E" w:rsidR="000213E3" w:rsidRDefault="000213E3" w:rsidP="00AF05D0">
      <w:pPr>
        <w:spacing w:line="360" w:lineRule="auto"/>
        <w:jc w:val="both"/>
        <w:rPr>
          <w:rFonts w:asciiTheme="majorHAnsi" w:hAnsiTheme="majorHAnsi"/>
          <w:b/>
          <w:i/>
          <w:szCs w:val="24"/>
        </w:rPr>
      </w:pPr>
    </w:p>
    <w:p w14:paraId="08C07DE3" w14:textId="3D11CC96" w:rsidR="000213E3" w:rsidRDefault="000213E3" w:rsidP="00AF05D0">
      <w:pPr>
        <w:spacing w:line="360" w:lineRule="auto"/>
        <w:jc w:val="both"/>
        <w:rPr>
          <w:rFonts w:asciiTheme="majorHAnsi" w:hAnsiTheme="majorHAnsi"/>
          <w:b/>
          <w:i/>
          <w:szCs w:val="24"/>
        </w:rPr>
      </w:pPr>
    </w:p>
    <w:p w14:paraId="6EE276EC" w14:textId="1CAC26D9" w:rsidR="000213E3" w:rsidRDefault="000213E3" w:rsidP="00AF05D0">
      <w:pPr>
        <w:spacing w:line="360" w:lineRule="auto"/>
        <w:jc w:val="both"/>
        <w:rPr>
          <w:rFonts w:asciiTheme="majorHAnsi" w:hAnsiTheme="majorHAnsi"/>
          <w:b/>
          <w:i/>
          <w:szCs w:val="24"/>
        </w:rPr>
      </w:pPr>
    </w:p>
    <w:p w14:paraId="135B1EE3" w14:textId="74C5D5A6" w:rsidR="000213E3" w:rsidRDefault="000213E3" w:rsidP="00AF05D0">
      <w:pPr>
        <w:spacing w:line="360" w:lineRule="auto"/>
        <w:jc w:val="both"/>
        <w:rPr>
          <w:rFonts w:asciiTheme="majorHAnsi" w:hAnsiTheme="majorHAnsi"/>
          <w:b/>
          <w:i/>
          <w:szCs w:val="24"/>
        </w:rPr>
      </w:pPr>
    </w:p>
    <w:p w14:paraId="64A22F39" w14:textId="70360B8D" w:rsidR="000213E3" w:rsidRDefault="000213E3" w:rsidP="00AF05D0">
      <w:pPr>
        <w:spacing w:line="360" w:lineRule="auto"/>
        <w:jc w:val="both"/>
        <w:rPr>
          <w:rFonts w:asciiTheme="majorHAnsi" w:hAnsiTheme="majorHAnsi"/>
          <w:b/>
          <w:i/>
          <w:szCs w:val="24"/>
        </w:rPr>
      </w:pPr>
    </w:p>
    <w:p w14:paraId="64662212" w14:textId="222D5415" w:rsidR="000213E3" w:rsidRDefault="000213E3" w:rsidP="00AF05D0">
      <w:pPr>
        <w:spacing w:line="360" w:lineRule="auto"/>
        <w:jc w:val="both"/>
        <w:rPr>
          <w:rFonts w:asciiTheme="majorHAnsi" w:hAnsiTheme="majorHAnsi"/>
          <w:b/>
          <w:i/>
          <w:szCs w:val="24"/>
        </w:rPr>
      </w:pPr>
    </w:p>
    <w:p w14:paraId="3FFF7502" w14:textId="344015D0" w:rsidR="000213E3" w:rsidRDefault="000213E3" w:rsidP="00AF05D0">
      <w:pPr>
        <w:spacing w:line="360" w:lineRule="auto"/>
        <w:jc w:val="both"/>
        <w:rPr>
          <w:rFonts w:asciiTheme="majorHAnsi" w:hAnsiTheme="majorHAnsi"/>
          <w:b/>
          <w:i/>
          <w:szCs w:val="24"/>
        </w:rPr>
      </w:pPr>
    </w:p>
    <w:p w14:paraId="19918D74" w14:textId="50A6A017" w:rsidR="000213E3" w:rsidRDefault="000213E3" w:rsidP="00AF05D0">
      <w:pPr>
        <w:spacing w:line="360" w:lineRule="auto"/>
        <w:jc w:val="both"/>
        <w:rPr>
          <w:rFonts w:asciiTheme="majorHAnsi" w:hAnsiTheme="majorHAnsi"/>
          <w:b/>
          <w:i/>
          <w:szCs w:val="24"/>
        </w:rPr>
      </w:pPr>
    </w:p>
    <w:p w14:paraId="235873EA" w14:textId="7458AD75" w:rsidR="000213E3" w:rsidRDefault="000213E3" w:rsidP="00AF05D0">
      <w:pPr>
        <w:spacing w:line="360" w:lineRule="auto"/>
        <w:jc w:val="both"/>
        <w:rPr>
          <w:rFonts w:asciiTheme="majorHAnsi" w:hAnsiTheme="majorHAnsi"/>
          <w:b/>
          <w:i/>
          <w:szCs w:val="24"/>
        </w:rPr>
      </w:pPr>
    </w:p>
    <w:p w14:paraId="0903689A" w14:textId="4975C8AE" w:rsidR="000213E3" w:rsidRDefault="000213E3" w:rsidP="00AF05D0">
      <w:pPr>
        <w:spacing w:line="360" w:lineRule="auto"/>
        <w:jc w:val="both"/>
        <w:rPr>
          <w:rFonts w:asciiTheme="majorHAnsi" w:hAnsiTheme="majorHAnsi"/>
          <w:b/>
          <w:i/>
          <w:szCs w:val="24"/>
        </w:rPr>
      </w:pPr>
    </w:p>
    <w:p w14:paraId="46A09CB1" w14:textId="71E14189" w:rsidR="000213E3" w:rsidRDefault="000213E3" w:rsidP="00AF05D0">
      <w:pPr>
        <w:spacing w:line="360" w:lineRule="auto"/>
        <w:jc w:val="both"/>
        <w:rPr>
          <w:rFonts w:asciiTheme="majorHAnsi" w:hAnsiTheme="majorHAnsi"/>
          <w:b/>
          <w:i/>
          <w:szCs w:val="24"/>
        </w:rPr>
      </w:pPr>
    </w:p>
    <w:p w14:paraId="699C08F2" w14:textId="77777777" w:rsidR="000213E3" w:rsidRPr="00AF05D0" w:rsidRDefault="000213E3" w:rsidP="00AF05D0">
      <w:pPr>
        <w:spacing w:line="360" w:lineRule="auto"/>
        <w:jc w:val="both"/>
        <w:rPr>
          <w:rFonts w:asciiTheme="majorHAnsi" w:hAnsiTheme="majorHAnsi"/>
          <w:b/>
          <w:i/>
          <w:szCs w:val="24"/>
        </w:rPr>
      </w:pPr>
    </w:p>
    <w:p w14:paraId="75E3AF4E" w14:textId="77777777" w:rsidR="00A066D4" w:rsidRDefault="00F325E8" w:rsidP="00F325E8">
      <w:pPr>
        <w:pStyle w:val="Heading1"/>
        <w:rPr>
          <w:b/>
        </w:rPr>
      </w:pPr>
      <w:bookmarkStart w:id="15" w:name="_Toc529875236"/>
      <w:r w:rsidRPr="00F325E8">
        <w:rPr>
          <w:b/>
        </w:rPr>
        <w:lastRenderedPageBreak/>
        <w:t>SECTION B</w:t>
      </w:r>
      <w:bookmarkEnd w:id="15"/>
    </w:p>
    <w:p w14:paraId="3AC943B0" w14:textId="77777777" w:rsidR="00D413A1" w:rsidRDefault="00D413A1" w:rsidP="00D413A1"/>
    <w:p w14:paraId="5636969F" w14:textId="77777777" w:rsidR="00D413A1" w:rsidRPr="00371867" w:rsidRDefault="00D413A1" w:rsidP="00371867">
      <w:pPr>
        <w:pStyle w:val="Heading2"/>
        <w:rPr>
          <w:u w:val="single"/>
        </w:rPr>
      </w:pPr>
      <w:bookmarkStart w:id="16" w:name="_Toc529875237"/>
      <w:r w:rsidRPr="00371867">
        <w:rPr>
          <w:u w:val="single"/>
        </w:rPr>
        <w:t>Consideration of alternat</w:t>
      </w:r>
      <w:r w:rsidR="00F46005">
        <w:rPr>
          <w:u w:val="single"/>
        </w:rPr>
        <w:t xml:space="preserve">e </w:t>
      </w:r>
      <w:r w:rsidRPr="00371867">
        <w:rPr>
          <w:u w:val="single"/>
        </w:rPr>
        <w:t>method</w:t>
      </w:r>
      <w:r w:rsidR="00371867">
        <w:rPr>
          <w:u w:val="single"/>
        </w:rPr>
        <w:t>s</w:t>
      </w:r>
      <w:bookmarkEnd w:id="16"/>
    </w:p>
    <w:p w14:paraId="073D29E2" w14:textId="77777777" w:rsidR="00F325E8" w:rsidRDefault="00F325E8" w:rsidP="00F325E8"/>
    <w:p w14:paraId="507C6797" w14:textId="77777777" w:rsidR="00371867" w:rsidRDefault="00371867" w:rsidP="00916926">
      <w:pPr>
        <w:pStyle w:val="Heading3"/>
        <w:numPr>
          <w:ilvl w:val="0"/>
          <w:numId w:val="20"/>
        </w:numPr>
      </w:pPr>
      <w:bookmarkStart w:id="17" w:name="_Toc529875238"/>
      <w:r w:rsidRPr="005A3E26">
        <w:t>Improve The Current System</w:t>
      </w:r>
      <w:bookmarkEnd w:id="17"/>
    </w:p>
    <w:p w14:paraId="4F9EF74D" w14:textId="77777777" w:rsidR="00371867" w:rsidRPr="00371867" w:rsidRDefault="00371867" w:rsidP="00371867"/>
    <w:p w14:paraId="208230F2" w14:textId="77777777" w:rsidR="00371867" w:rsidRPr="00371867" w:rsidRDefault="00371867" w:rsidP="00916926">
      <w:pPr>
        <w:pStyle w:val="ListParagraph"/>
        <w:numPr>
          <w:ilvl w:val="0"/>
          <w:numId w:val="12"/>
        </w:numPr>
        <w:spacing w:line="360" w:lineRule="auto"/>
        <w:rPr>
          <w:szCs w:val="24"/>
        </w:rPr>
      </w:pPr>
      <w:r w:rsidRPr="00371867">
        <w:rPr>
          <w:szCs w:val="24"/>
        </w:rPr>
        <w:t>The current manual system will remain in operation and additional features added to it in the form of manpower and stationery. More members will be added to the current two to allow division of tasks and specialisation thereby improving the system performance.</w:t>
      </w:r>
    </w:p>
    <w:p w14:paraId="3D9C83F0" w14:textId="77777777" w:rsidR="00371867" w:rsidRPr="00371867" w:rsidRDefault="00371867" w:rsidP="00371867">
      <w:pPr>
        <w:pStyle w:val="Heading4"/>
        <w:rPr>
          <w:b/>
        </w:rPr>
      </w:pPr>
      <w:r w:rsidRPr="00371867">
        <w:rPr>
          <w:b/>
          <w:caps w:val="0"/>
        </w:rPr>
        <w:t>Advantages</w:t>
      </w:r>
    </w:p>
    <w:p w14:paraId="387E67BA" w14:textId="77777777" w:rsidR="00371867" w:rsidRPr="005A3E26" w:rsidRDefault="00371867" w:rsidP="00916926">
      <w:pPr>
        <w:pStyle w:val="ListParagraph"/>
        <w:numPr>
          <w:ilvl w:val="0"/>
          <w:numId w:val="18"/>
        </w:numPr>
        <w:spacing w:after="200" w:line="360" w:lineRule="auto"/>
        <w:jc w:val="both"/>
        <w:rPr>
          <w:szCs w:val="24"/>
        </w:rPr>
      </w:pPr>
      <w:r w:rsidRPr="005A3E26">
        <w:rPr>
          <w:szCs w:val="24"/>
        </w:rPr>
        <w:t>Less expensive than acquiring and maintain a new readymade system.</w:t>
      </w:r>
    </w:p>
    <w:p w14:paraId="645E26BB" w14:textId="77777777" w:rsidR="00371867" w:rsidRPr="005A3E26" w:rsidRDefault="00371867" w:rsidP="00916926">
      <w:pPr>
        <w:pStyle w:val="ListParagraph"/>
        <w:numPr>
          <w:ilvl w:val="0"/>
          <w:numId w:val="18"/>
        </w:numPr>
        <w:spacing w:after="200" w:line="360" w:lineRule="auto"/>
        <w:jc w:val="both"/>
        <w:rPr>
          <w:szCs w:val="24"/>
        </w:rPr>
      </w:pPr>
      <w:r w:rsidRPr="005A3E26">
        <w:rPr>
          <w:szCs w:val="24"/>
        </w:rPr>
        <w:t>Fast method since there is no program time required.</w:t>
      </w:r>
    </w:p>
    <w:p w14:paraId="0B00BDD0" w14:textId="77777777" w:rsidR="00371867" w:rsidRPr="005A3E26" w:rsidRDefault="00371867" w:rsidP="00916926">
      <w:pPr>
        <w:pStyle w:val="ListParagraph"/>
        <w:numPr>
          <w:ilvl w:val="0"/>
          <w:numId w:val="18"/>
        </w:numPr>
        <w:spacing w:after="200" w:line="360" w:lineRule="auto"/>
        <w:jc w:val="both"/>
        <w:rPr>
          <w:szCs w:val="24"/>
        </w:rPr>
      </w:pPr>
      <w:r w:rsidRPr="005A3E26">
        <w:rPr>
          <w:szCs w:val="24"/>
        </w:rPr>
        <w:t>High management control since there is no external personnel involved in system development.</w:t>
      </w:r>
    </w:p>
    <w:p w14:paraId="367E7AED" w14:textId="77777777" w:rsidR="00371867" w:rsidRPr="005A3E26" w:rsidRDefault="00371867" w:rsidP="00916926">
      <w:pPr>
        <w:pStyle w:val="ListParagraph"/>
        <w:numPr>
          <w:ilvl w:val="0"/>
          <w:numId w:val="18"/>
        </w:numPr>
        <w:spacing w:after="200" w:line="360" w:lineRule="auto"/>
        <w:jc w:val="both"/>
        <w:rPr>
          <w:szCs w:val="24"/>
        </w:rPr>
      </w:pPr>
      <w:r w:rsidRPr="005A3E26">
        <w:rPr>
          <w:szCs w:val="24"/>
        </w:rPr>
        <w:t>It is possible to assess all costs in advance.</w:t>
      </w:r>
    </w:p>
    <w:p w14:paraId="2D3EAFF0" w14:textId="77777777" w:rsidR="00371867" w:rsidRPr="00371867" w:rsidRDefault="00371867" w:rsidP="00371867">
      <w:pPr>
        <w:pStyle w:val="Heading4"/>
        <w:rPr>
          <w:b/>
        </w:rPr>
      </w:pPr>
      <w:r>
        <w:rPr>
          <w:b/>
          <w:caps w:val="0"/>
        </w:rPr>
        <w:t>Disa</w:t>
      </w:r>
      <w:r w:rsidRPr="00371867">
        <w:rPr>
          <w:b/>
          <w:caps w:val="0"/>
        </w:rPr>
        <w:t>dvantages</w:t>
      </w:r>
    </w:p>
    <w:p w14:paraId="58F05BDC" w14:textId="77777777" w:rsidR="00371867" w:rsidRPr="005A3E26" w:rsidRDefault="00371867" w:rsidP="00916926">
      <w:pPr>
        <w:pStyle w:val="ListParagraph"/>
        <w:numPr>
          <w:ilvl w:val="0"/>
          <w:numId w:val="19"/>
        </w:numPr>
        <w:spacing w:after="200" w:line="360" w:lineRule="auto"/>
        <w:jc w:val="both"/>
        <w:rPr>
          <w:szCs w:val="24"/>
        </w:rPr>
      </w:pPr>
      <w:r w:rsidRPr="005A3E26">
        <w:rPr>
          <w:szCs w:val="24"/>
        </w:rPr>
        <w:t>The problem of monotony will exist since there will be duplication of work.</w:t>
      </w:r>
    </w:p>
    <w:p w14:paraId="1800E050" w14:textId="77777777" w:rsidR="00371867" w:rsidRPr="005A3E26" w:rsidRDefault="00371867" w:rsidP="00916926">
      <w:pPr>
        <w:pStyle w:val="ListParagraph"/>
        <w:numPr>
          <w:ilvl w:val="0"/>
          <w:numId w:val="19"/>
        </w:numPr>
        <w:spacing w:after="200" w:line="360" w:lineRule="auto"/>
        <w:jc w:val="both"/>
        <w:rPr>
          <w:szCs w:val="24"/>
        </w:rPr>
      </w:pPr>
      <w:r w:rsidRPr="005A3E26">
        <w:rPr>
          <w:szCs w:val="24"/>
        </w:rPr>
        <w:t>There will be little if not zero system security.</w:t>
      </w:r>
    </w:p>
    <w:p w14:paraId="74AA2B49" w14:textId="77777777" w:rsidR="00371867" w:rsidRPr="005A3E26" w:rsidRDefault="00371867" w:rsidP="00916926">
      <w:pPr>
        <w:pStyle w:val="ListParagraph"/>
        <w:numPr>
          <w:ilvl w:val="0"/>
          <w:numId w:val="19"/>
        </w:numPr>
        <w:spacing w:after="200" w:line="360" w:lineRule="auto"/>
        <w:jc w:val="both"/>
        <w:rPr>
          <w:szCs w:val="24"/>
        </w:rPr>
      </w:pPr>
      <w:r w:rsidRPr="005A3E26">
        <w:rPr>
          <w:szCs w:val="24"/>
        </w:rPr>
        <w:t xml:space="preserve">High system </w:t>
      </w:r>
      <w:r>
        <w:rPr>
          <w:szCs w:val="24"/>
        </w:rPr>
        <w:t>in</w:t>
      </w:r>
      <w:r w:rsidRPr="005A3E26">
        <w:rPr>
          <w:szCs w:val="24"/>
        </w:rPr>
        <w:t>flexibility.</w:t>
      </w:r>
    </w:p>
    <w:p w14:paraId="3F4B81A3" w14:textId="77777777" w:rsidR="00371867" w:rsidRPr="005A3E26" w:rsidRDefault="00371867" w:rsidP="00916926">
      <w:pPr>
        <w:pStyle w:val="ListParagraph"/>
        <w:numPr>
          <w:ilvl w:val="0"/>
          <w:numId w:val="19"/>
        </w:numPr>
        <w:spacing w:after="200" w:line="360" w:lineRule="auto"/>
        <w:jc w:val="both"/>
        <w:rPr>
          <w:szCs w:val="24"/>
        </w:rPr>
      </w:pPr>
      <w:r w:rsidRPr="005A3E26">
        <w:rPr>
          <w:szCs w:val="24"/>
        </w:rPr>
        <w:t>Poor quality of re</w:t>
      </w:r>
      <w:r w:rsidR="001750FD">
        <w:rPr>
          <w:szCs w:val="24"/>
        </w:rPr>
        <w:t>ceipts</w:t>
      </w:r>
      <w:r w:rsidRPr="005A3E26">
        <w:rPr>
          <w:szCs w:val="24"/>
        </w:rPr>
        <w:t xml:space="preserve"> prepared manually.</w:t>
      </w:r>
    </w:p>
    <w:p w14:paraId="4EB91644" w14:textId="77777777" w:rsidR="00371867" w:rsidRDefault="00371867" w:rsidP="00916926">
      <w:pPr>
        <w:pStyle w:val="ListParagraph"/>
        <w:numPr>
          <w:ilvl w:val="0"/>
          <w:numId w:val="19"/>
        </w:numPr>
        <w:spacing w:after="200" w:line="360" w:lineRule="auto"/>
        <w:jc w:val="both"/>
        <w:rPr>
          <w:szCs w:val="24"/>
        </w:rPr>
      </w:pPr>
      <w:r w:rsidRPr="005A3E26">
        <w:rPr>
          <w:szCs w:val="24"/>
        </w:rPr>
        <w:t>Data processing is very time consuming.</w:t>
      </w:r>
    </w:p>
    <w:p w14:paraId="2D98168E" w14:textId="77777777" w:rsidR="00371867" w:rsidRDefault="00371867" w:rsidP="00916926">
      <w:pPr>
        <w:pStyle w:val="ListParagraph"/>
        <w:numPr>
          <w:ilvl w:val="0"/>
          <w:numId w:val="19"/>
        </w:numPr>
        <w:spacing w:after="200" w:line="360" w:lineRule="auto"/>
        <w:jc w:val="both"/>
        <w:rPr>
          <w:szCs w:val="24"/>
        </w:rPr>
      </w:pPr>
      <w:r w:rsidRPr="00371867">
        <w:rPr>
          <w:szCs w:val="24"/>
        </w:rPr>
        <w:t>Does not support granting of access privileges</w:t>
      </w:r>
    </w:p>
    <w:p w14:paraId="3EA615FC" w14:textId="77777777" w:rsidR="00371867" w:rsidRDefault="00371867" w:rsidP="00371867">
      <w:pPr>
        <w:pStyle w:val="ListParagraph"/>
        <w:spacing w:after="200" w:line="360" w:lineRule="auto"/>
        <w:jc w:val="both"/>
        <w:rPr>
          <w:szCs w:val="24"/>
        </w:rPr>
      </w:pPr>
    </w:p>
    <w:p w14:paraId="04A63A92" w14:textId="77777777" w:rsidR="00371867" w:rsidRDefault="00371867" w:rsidP="00916926">
      <w:pPr>
        <w:pStyle w:val="Heading3"/>
        <w:numPr>
          <w:ilvl w:val="0"/>
          <w:numId w:val="20"/>
        </w:numPr>
      </w:pPr>
      <w:bookmarkStart w:id="18" w:name="_Toc529875239"/>
      <w:r w:rsidRPr="00371867">
        <w:t>Buying Off the Shelf Package</w:t>
      </w:r>
      <w:bookmarkEnd w:id="18"/>
    </w:p>
    <w:p w14:paraId="7821943B" w14:textId="77777777" w:rsidR="00371867" w:rsidRPr="00371867" w:rsidRDefault="00371867" w:rsidP="00371867"/>
    <w:p w14:paraId="3B40872E" w14:textId="77777777" w:rsidR="00371867" w:rsidRDefault="00371867" w:rsidP="00916926">
      <w:pPr>
        <w:pStyle w:val="ListParagraph"/>
        <w:numPr>
          <w:ilvl w:val="0"/>
          <w:numId w:val="19"/>
        </w:numPr>
        <w:spacing w:line="360" w:lineRule="auto"/>
        <w:rPr>
          <w:szCs w:val="24"/>
        </w:rPr>
      </w:pPr>
      <w:r w:rsidRPr="00371867">
        <w:rPr>
          <w:szCs w:val="24"/>
        </w:rPr>
        <w:t>Purchasing an off the shelf application package means that the current system will be completely replaced by the acquired application. Off the shelf package is an application developed by the specialist Software Developers as standard programs to solve various related problems and it is tested. This means that they are not made to user requirements and specifications.</w:t>
      </w:r>
    </w:p>
    <w:p w14:paraId="358ED158" w14:textId="77777777" w:rsidR="00B7043B" w:rsidRPr="00B7043B" w:rsidRDefault="00B7043B" w:rsidP="00B7043B">
      <w:pPr>
        <w:pStyle w:val="Heading4"/>
        <w:rPr>
          <w:b/>
        </w:rPr>
      </w:pPr>
      <w:r w:rsidRPr="00B7043B">
        <w:rPr>
          <w:b/>
          <w:caps w:val="0"/>
        </w:rPr>
        <w:t>Advantages</w:t>
      </w:r>
    </w:p>
    <w:p w14:paraId="4301EA72" w14:textId="77777777" w:rsidR="00B7043B" w:rsidRPr="005A3E26" w:rsidRDefault="00B7043B" w:rsidP="00916926">
      <w:pPr>
        <w:pStyle w:val="ListParagraph"/>
        <w:numPr>
          <w:ilvl w:val="0"/>
          <w:numId w:val="21"/>
        </w:numPr>
        <w:spacing w:after="200" w:line="360" w:lineRule="auto"/>
        <w:jc w:val="both"/>
        <w:rPr>
          <w:szCs w:val="24"/>
        </w:rPr>
      </w:pPr>
      <w:r w:rsidRPr="005A3E26">
        <w:rPr>
          <w:szCs w:val="24"/>
        </w:rPr>
        <w:t>Fast method since no programming time is required.</w:t>
      </w:r>
    </w:p>
    <w:p w14:paraId="3B8BEA36" w14:textId="77777777" w:rsidR="00B7043B" w:rsidRPr="005A3E26" w:rsidRDefault="00B7043B" w:rsidP="00916926">
      <w:pPr>
        <w:pStyle w:val="ListParagraph"/>
        <w:numPr>
          <w:ilvl w:val="0"/>
          <w:numId w:val="21"/>
        </w:numPr>
        <w:spacing w:after="200" w:line="360" w:lineRule="auto"/>
        <w:jc w:val="both"/>
        <w:rPr>
          <w:szCs w:val="24"/>
        </w:rPr>
      </w:pPr>
      <w:r w:rsidRPr="005A3E26">
        <w:rPr>
          <w:szCs w:val="24"/>
        </w:rPr>
        <w:t>It is fully guaranteed; that is an off the shelf package is tried and tested.</w:t>
      </w:r>
    </w:p>
    <w:p w14:paraId="01A4E872" w14:textId="77777777" w:rsidR="00B7043B" w:rsidRPr="005A3E26" w:rsidRDefault="00B7043B" w:rsidP="00916926">
      <w:pPr>
        <w:pStyle w:val="ListParagraph"/>
        <w:numPr>
          <w:ilvl w:val="0"/>
          <w:numId w:val="21"/>
        </w:numPr>
        <w:spacing w:after="200" w:line="360" w:lineRule="auto"/>
        <w:jc w:val="both"/>
        <w:rPr>
          <w:szCs w:val="24"/>
        </w:rPr>
      </w:pPr>
      <w:r w:rsidRPr="005A3E26">
        <w:rPr>
          <w:szCs w:val="24"/>
        </w:rPr>
        <w:t>It has better documentation.</w:t>
      </w:r>
    </w:p>
    <w:p w14:paraId="2E761430" w14:textId="77777777" w:rsidR="00B7043B" w:rsidRPr="005A3E26" w:rsidRDefault="00B7043B" w:rsidP="00916926">
      <w:pPr>
        <w:pStyle w:val="ListParagraph"/>
        <w:numPr>
          <w:ilvl w:val="0"/>
          <w:numId w:val="21"/>
        </w:numPr>
        <w:spacing w:after="200" w:line="360" w:lineRule="auto"/>
        <w:jc w:val="both"/>
        <w:rPr>
          <w:szCs w:val="24"/>
        </w:rPr>
      </w:pPr>
      <w:r w:rsidRPr="005A3E26">
        <w:rPr>
          <w:szCs w:val="24"/>
        </w:rPr>
        <w:lastRenderedPageBreak/>
        <w:t>Support regular updates and readily available from suppliers.</w:t>
      </w:r>
    </w:p>
    <w:p w14:paraId="02F146D1" w14:textId="77777777" w:rsidR="00B7043B" w:rsidRPr="00B7043B" w:rsidRDefault="00B7043B" w:rsidP="00B7043B">
      <w:pPr>
        <w:pStyle w:val="Heading4"/>
        <w:rPr>
          <w:b/>
        </w:rPr>
      </w:pPr>
      <w:r w:rsidRPr="00B7043B">
        <w:rPr>
          <w:b/>
          <w:caps w:val="0"/>
        </w:rPr>
        <w:t>Disadvantages</w:t>
      </w:r>
    </w:p>
    <w:p w14:paraId="7D366294" w14:textId="77777777" w:rsidR="00B7043B" w:rsidRPr="005A3E26" w:rsidRDefault="00B7043B" w:rsidP="00916926">
      <w:pPr>
        <w:pStyle w:val="ListParagraph"/>
        <w:numPr>
          <w:ilvl w:val="0"/>
          <w:numId w:val="22"/>
        </w:numPr>
        <w:spacing w:after="200" w:line="360" w:lineRule="auto"/>
        <w:jc w:val="both"/>
        <w:rPr>
          <w:szCs w:val="24"/>
        </w:rPr>
      </w:pPr>
      <w:r w:rsidRPr="005A3E26">
        <w:rPr>
          <w:szCs w:val="24"/>
        </w:rPr>
        <w:t>Does not perfectly meet user requirements since it was developed without user specifications.</w:t>
      </w:r>
    </w:p>
    <w:p w14:paraId="2A70B521" w14:textId="77777777" w:rsidR="00B7043B" w:rsidRPr="005A3E26" w:rsidRDefault="00B7043B" w:rsidP="00916926">
      <w:pPr>
        <w:pStyle w:val="ListParagraph"/>
        <w:numPr>
          <w:ilvl w:val="0"/>
          <w:numId w:val="22"/>
        </w:numPr>
        <w:spacing w:after="200" w:line="360" w:lineRule="auto"/>
        <w:jc w:val="both"/>
        <w:rPr>
          <w:szCs w:val="24"/>
        </w:rPr>
      </w:pPr>
      <w:r w:rsidRPr="005A3E26">
        <w:rPr>
          <w:szCs w:val="24"/>
        </w:rPr>
        <w:t>Purchaser lacks control over the application.</w:t>
      </w:r>
    </w:p>
    <w:p w14:paraId="40E16E68" w14:textId="77777777" w:rsidR="00B7043B" w:rsidRPr="005A3E26" w:rsidRDefault="00B7043B" w:rsidP="00916926">
      <w:pPr>
        <w:pStyle w:val="ListParagraph"/>
        <w:numPr>
          <w:ilvl w:val="0"/>
          <w:numId w:val="22"/>
        </w:numPr>
        <w:spacing w:after="200" w:line="360" w:lineRule="auto"/>
        <w:jc w:val="both"/>
        <w:rPr>
          <w:szCs w:val="24"/>
        </w:rPr>
      </w:pPr>
      <w:r w:rsidRPr="005A3E26">
        <w:rPr>
          <w:szCs w:val="24"/>
        </w:rPr>
        <w:t>It is expensive to acquire readymade software and total back up.</w:t>
      </w:r>
    </w:p>
    <w:p w14:paraId="23556732" w14:textId="77777777" w:rsidR="00B7043B" w:rsidRPr="005A3E26" w:rsidRDefault="00B7043B" w:rsidP="00916926">
      <w:pPr>
        <w:pStyle w:val="ListParagraph"/>
        <w:numPr>
          <w:ilvl w:val="0"/>
          <w:numId w:val="22"/>
        </w:numPr>
        <w:spacing w:after="200" w:line="360" w:lineRule="auto"/>
        <w:jc w:val="both"/>
        <w:rPr>
          <w:szCs w:val="24"/>
        </w:rPr>
      </w:pPr>
      <w:r w:rsidRPr="005A3E26">
        <w:rPr>
          <w:szCs w:val="24"/>
        </w:rPr>
        <w:t>Data loss can be experienced in introducing the system.</w:t>
      </w:r>
    </w:p>
    <w:p w14:paraId="1E64B3B8" w14:textId="77777777" w:rsidR="00B7043B" w:rsidRPr="005A3E26" w:rsidRDefault="00B7043B" w:rsidP="00916926">
      <w:pPr>
        <w:pStyle w:val="ListParagraph"/>
        <w:numPr>
          <w:ilvl w:val="0"/>
          <w:numId w:val="22"/>
        </w:numPr>
        <w:spacing w:after="200" w:line="360" w:lineRule="auto"/>
        <w:jc w:val="both"/>
        <w:rPr>
          <w:szCs w:val="24"/>
        </w:rPr>
      </w:pPr>
      <w:r w:rsidRPr="005A3E26">
        <w:rPr>
          <w:szCs w:val="24"/>
        </w:rPr>
        <w:t>Comprehensive training is required to all the system users.</w:t>
      </w:r>
    </w:p>
    <w:p w14:paraId="184F696C" w14:textId="77777777" w:rsidR="00B7043B" w:rsidRPr="005A3E26" w:rsidRDefault="00B7043B" w:rsidP="00916926">
      <w:pPr>
        <w:pStyle w:val="ListParagraph"/>
        <w:numPr>
          <w:ilvl w:val="0"/>
          <w:numId w:val="22"/>
        </w:numPr>
        <w:spacing w:after="200" w:line="360" w:lineRule="auto"/>
        <w:jc w:val="both"/>
        <w:rPr>
          <w:szCs w:val="24"/>
        </w:rPr>
      </w:pPr>
      <w:r w:rsidRPr="005A3E26">
        <w:rPr>
          <w:szCs w:val="24"/>
        </w:rPr>
        <w:t>There is high system inflexibility.</w:t>
      </w:r>
    </w:p>
    <w:p w14:paraId="398C03F7" w14:textId="77777777" w:rsidR="00B7043B" w:rsidRDefault="00B7043B" w:rsidP="00916926">
      <w:pPr>
        <w:pStyle w:val="ListParagraph"/>
        <w:numPr>
          <w:ilvl w:val="0"/>
          <w:numId w:val="22"/>
        </w:numPr>
        <w:spacing w:after="200" w:line="360" w:lineRule="auto"/>
        <w:jc w:val="both"/>
        <w:rPr>
          <w:szCs w:val="24"/>
        </w:rPr>
      </w:pPr>
      <w:r w:rsidRPr="005A3E26">
        <w:rPr>
          <w:szCs w:val="24"/>
        </w:rPr>
        <w:t>Program maintenance is difficult since the application is supplied without source code and design.</w:t>
      </w:r>
    </w:p>
    <w:p w14:paraId="4B80E941" w14:textId="77777777" w:rsidR="00B7043B" w:rsidRDefault="00B7043B" w:rsidP="00B7043B">
      <w:pPr>
        <w:pStyle w:val="ListParagraph"/>
        <w:spacing w:after="200" w:line="360" w:lineRule="auto"/>
        <w:jc w:val="both"/>
        <w:rPr>
          <w:szCs w:val="24"/>
        </w:rPr>
      </w:pPr>
    </w:p>
    <w:p w14:paraId="2B814A3E" w14:textId="77777777" w:rsidR="00B7043B" w:rsidRDefault="00B7043B" w:rsidP="00916926">
      <w:pPr>
        <w:pStyle w:val="Heading3"/>
        <w:numPr>
          <w:ilvl w:val="0"/>
          <w:numId w:val="20"/>
        </w:numPr>
      </w:pPr>
      <w:bookmarkStart w:id="19" w:name="_Toc529875240"/>
      <w:r w:rsidRPr="005A3E26">
        <w:t>Outsourcing/ Contracting</w:t>
      </w:r>
      <w:bookmarkEnd w:id="19"/>
    </w:p>
    <w:p w14:paraId="1A09E805" w14:textId="77777777" w:rsidR="00B7043B" w:rsidRPr="00B7043B" w:rsidRDefault="00B7043B" w:rsidP="00B7043B"/>
    <w:p w14:paraId="0916C3D6" w14:textId="77777777" w:rsidR="00B7043B" w:rsidRPr="00B7043B" w:rsidRDefault="00B7043B" w:rsidP="00916926">
      <w:pPr>
        <w:pStyle w:val="ListParagraph"/>
        <w:numPr>
          <w:ilvl w:val="0"/>
          <w:numId w:val="25"/>
        </w:numPr>
        <w:spacing w:line="360" w:lineRule="auto"/>
        <w:rPr>
          <w:szCs w:val="24"/>
        </w:rPr>
      </w:pPr>
      <w:r w:rsidRPr="00B7043B">
        <w:rPr>
          <w:szCs w:val="24"/>
        </w:rPr>
        <w:t>It is a contractual relationship where an external organisation takes responsibility for performing an agency information technology functions in totality or partiality. This can involve partial or complete transfer of staff and resources.</w:t>
      </w:r>
    </w:p>
    <w:p w14:paraId="4963AF2D" w14:textId="77777777" w:rsidR="00B7043B" w:rsidRPr="00B7043B" w:rsidRDefault="00B7043B" w:rsidP="00B7043B">
      <w:pPr>
        <w:pStyle w:val="Heading4"/>
        <w:rPr>
          <w:b/>
        </w:rPr>
      </w:pPr>
      <w:r w:rsidRPr="00B7043B">
        <w:rPr>
          <w:b/>
          <w:caps w:val="0"/>
        </w:rPr>
        <w:t>Advantages</w:t>
      </w:r>
    </w:p>
    <w:p w14:paraId="1044214D" w14:textId="77777777" w:rsidR="00B7043B" w:rsidRPr="005A3E26" w:rsidRDefault="00B7043B" w:rsidP="00916926">
      <w:pPr>
        <w:pStyle w:val="ListParagraph"/>
        <w:numPr>
          <w:ilvl w:val="0"/>
          <w:numId w:val="23"/>
        </w:numPr>
        <w:spacing w:after="200" w:line="276" w:lineRule="auto"/>
        <w:jc w:val="both"/>
        <w:rPr>
          <w:szCs w:val="24"/>
        </w:rPr>
      </w:pPr>
      <w:r w:rsidRPr="005A3E26">
        <w:rPr>
          <w:szCs w:val="24"/>
        </w:rPr>
        <w:t>Allows transfer of expertise.</w:t>
      </w:r>
    </w:p>
    <w:p w14:paraId="20BE332F" w14:textId="77777777" w:rsidR="00B7043B" w:rsidRPr="005A3E26" w:rsidRDefault="00B7043B" w:rsidP="00916926">
      <w:pPr>
        <w:pStyle w:val="ListParagraph"/>
        <w:numPr>
          <w:ilvl w:val="0"/>
          <w:numId w:val="23"/>
        </w:numPr>
        <w:spacing w:after="200" w:line="276" w:lineRule="auto"/>
        <w:jc w:val="both"/>
        <w:rPr>
          <w:szCs w:val="24"/>
        </w:rPr>
      </w:pPr>
      <w:r w:rsidRPr="005A3E26">
        <w:rPr>
          <w:szCs w:val="24"/>
        </w:rPr>
        <w:t>It allows access to technology.</w:t>
      </w:r>
    </w:p>
    <w:p w14:paraId="3BBE4BFF" w14:textId="77777777" w:rsidR="00B7043B" w:rsidRPr="005A3E26" w:rsidRDefault="00B7043B" w:rsidP="00916926">
      <w:pPr>
        <w:pStyle w:val="ListParagraph"/>
        <w:numPr>
          <w:ilvl w:val="0"/>
          <w:numId w:val="23"/>
        </w:numPr>
        <w:spacing w:after="200" w:line="276" w:lineRule="auto"/>
        <w:jc w:val="both"/>
        <w:rPr>
          <w:szCs w:val="24"/>
        </w:rPr>
      </w:pPr>
      <w:r w:rsidRPr="005A3E26">
        <w:rPr>
          <w:szCs w:val="24"/>
        </w:rPr>
        <w:t>It can reduce both fixed and recurrent costs.</w:t>
      </w:r>
    </w:p>
    <w:p w14:paraId="0E7638C7" w14:textId="77777777" w:rsidR="00B7043B" w:rsidRPr="00B7043B" w:rsidRDefault="00B7043B" w:rsidP="00B7043B">
      <w:pPr>
        <w:pStyle w:val="Heading4"/>
        <w:rPr>
          <w:b/>
        </w:rPr>
      </w:pPr>
      <w:r w:rsidRPr="00B7043B">
        <w:rPr>
          <w:b/>
          <w:caps w:val="0"/>
        </w:rPr>
        <w:t>Disadvantages</w:t>
      </w:r>
    </w:p>
    <w:p w14:paraId="686CD42D" w14:textId="77777777" w:rsidR="00B7043B" w:rsidRPr="005A3E26" w:rsidRDefault="00B7043B" w:rsidP="00916926">
      <w:pPr>
        <w:pStyle w:val="ListParagraph"/>
        <w:numPr>
          <w:ilvl w:val="0"/>
          <w:numId w:val="24"/>
        </w:numPr>
        <w:spacing w:after="200" w:line="276" w:lineRule="auto"/>
        <w:jc w:val="both"/>
        <w:rPr>
          <w:szCs w:val="24"/>
        </w:rPr>
      </w:pPr>
      <w:r w:rsidRPr="005A3E26">
        <w:rPr>
          <w:szCs w:val="24"/>
        </w:rPr>
        <w:t>Less managerial control.</w:t>
      </w:r>
    </w:p>
    <w:p w14:paraId="3214B0CB" w14:textId="77777777" w:rsidR="00B7043B" w:rsidRPr="005A3E26" w:rsidRDefault="00B7043B" w:rsidP="00916926">
      <w:pPr>
        <w:pStyle w:val="ListParagraph"/>
        <w:numPr>
          <w:ilvl w:val="0"/>
          <w:numId w:val="24"/>
        </w:numPr>
        <w:spacing w:after="200" w:line="276" w:lineRule="auto"/>
        <w:jc w:val="both"/>
        <w:rPr>
          <w:szCs w:val="24"/>
        </w:rPr>
      </w:pPr>
      <w:r w:rsidRPr="005A3E26">
        <w:rPr>
          <w:szCs w:val="24"/>
        </w:rPr>
        <w:t>More expensive especially when there is transfer of expertise.</w:t>
      </w:r>
    </w:p>
    <w:p w14:paraId="5ECF2B8B" w14:textId="77777777" w:rsidR="00B7043B" w:rsidRPr="005A3E26" w:rsidRDefault="00B7043B" w:rsidP="00916926">
      <w:pPr>
        <w:pStyle w:val="ListParagraph"/>
        <w:numPr>
          <w:ilvl w:val="0"/>
          <w:numId w:val="24"/>
        </w:numPr>
        <w:spacing w:after="200" w:line="276" w:lineRule="auto"/>
        <w:jc w:val="both"/>
        <w:rPr>
          <w:szCs w:val="24"/>
        </w:rPr>
      </w:pPr>
      <w:r w:rsidRPr="005A3E26">
        <w:rPr>
          <w:szCs w:val="24"/>
        </w:rPr>
        <w:t>Lack of flexibility.</w:t>
      </w:r>
    </w:p>
    <w:p w14:paraId="4CC65E7E" w14:textId="77777777" w:rsidR="00B7043B" w:rsidRPr="005A3E26" w:rsidRDefault="00B7043B" w:rsidP="00916926">
      <w:pPr>
        <w:pStyle w:val="ListParagraph"/>
        <w:numPr>
          <w:ilvl w:val="0"/>
          <w:numId w:val="24"/>
        </w:numPr>
        <w:spacing w:after="200" w:line="276" w:lineRule="auto"/>
        <w:jc w:val="both"/>
        <w:rPr>
          <w:szCs w:val="24"/>
        </w:rPr>
      </w:pPr>
      <w:r w:rsidRPr="005A3E26">
        <w:rPr>
          <w:szCs w:val="24"/>
        </w:rPr>
        <w:t>Security and confidential can be compromised.</w:t>
      </w:r>
    </w:p>
    <w:p w14:paraId="7123F04C" w14:textId="77777777" w:rsidR="00B7043B" w:rsidRDefault="00B7043B" w:rsidP="00916926">
      <w:pPr>
        <w:pStyle w:val="ListParagraph"/>
        <w:numPr>
          <w:ilvl w:val="0"/>
          <w:numId w:val="24"/>
        </w:numPr>
        <w:spacing w:after="200" w:line="276" w:lineRule="auto"/>
        <w:jc w:val="both"/>
        <w:rPr>
          <w:szCs w:val="24"/>
        </w:rPr>
      </w:pPr>
      <w:r w:rsidRPr="005A3E26">
        <w:rPr>
          <w:szCs w:val="24"/>
        </w:rPr>
        <w:t>There are high chances of taking the process back in house or changing service provider when the outsourcing company goes bankrupt or out of business.</w:t>
      </w:r>
    </w:p>
    <w:p w14:paraId="0AC67C5D" w14:textId="77777777" w:rsidR="00B7043B" w:rsidRDefault="00B7043B" w:rsidP="00916926">
      <w:pPr>
        <w:pStyle w:val="Heading3"/>
        <w:numPr>
          <w:ilvl w:val="0"/>
          <w:numId w:val="20"/>
        </w:numPr>
      </w:pPr>
      <w:bookmarkStart w:id="20" w:name="_Toc529875241"/>
      <w:r w:rsidRPr="00A40055">
        <w:t>Bespoke/ In House Developments</w:t>
      </w:r>
      <w:bookmarkEnd w:id="20"/>
    </w:p>
    <w:p w14:paraId="7B9DACDC" w14:textId="77777777" w:rsidR="00B7043B" w:rsidRPr="00B7043B" w:rsidRDefault="00B7043B" w:rsidP="00B7043B"/>
    <w:p w14:paraId="6AFD7326" w14:textId="77777777" w:rsidR="00B7043B" w:rsidRPr="00B7043B" w:rsidRDefault="00B7043B" w:rsidP="00916926">
      <w:pPr>
        <w:pStyle w:val="ListParagraph"/>
        <w:numPr>
          <w:ilvl w:val="0"/>
          <w:numId w:val="28"/>
        </w:numPr>
        <w:spacing w:line="240" w:lineRule="auto"/>
        <w:rPr>
          <w:szCs w:val="24"/>
        </w:rPr>
      </w:pPr>
      <w:r w:rsidRPr="00B7043B">
        <w:rPr>
          <w:szCs w:val="24"/>
        </w:rPr>
        <w:t>In house development of the new system will be based on the user requirements. This computer based system will address the problems associated with the current system and will completely replace it.</w:t>
      </w:r>
    </w:p>
    <w:p w14:paraId="18376321" w14:textId="77777777" w:rsidR="00B7043B" w:rsidRPr="00B7043B" w:rsidRDefault="00B7043B" w:rsidP="00B7043B">
      <w:pPr>
        <w:pStyle w:val="Heading4"/>
        <w:rPr>
          <w:b/>
        </w:rPr>
      </w:pPr>
      <w:r w:rsidRPr="00B7043B">
        <w:rPr>
          <w:b/>
          <w:caps w:val="0"/>
        </w:rPr>
        <w:t>Advantages</w:t>
      </w:r>
    </w:p>
    <w:p w14:paraId="1FE2B93D" w14:textId="77777777" w:rsidR="00B7043B" w:rsidRPr="005A3E26" w:rsidRDefault="00B7043B" w:rsidP="00916926">
      <w:pPr>
        <w:pStyle w:val="ListParagraph"/>
        <w:numPr>
          <w:ilvl w:val="0"/>
          <w:numId w:val="26"/>
        </w:numPr>
        <w:spacing w:after="200" w:line="360" w:lineRule="auto"/>
        <w:jc w:val="both"/>
        <w:rPr>
          <w:szCs w:val="24"/>
        </w:rPr>
      </w:pPr>
      <w:r w:rsidRPr="005A3E26">
        <w:rPr>
          <w:szCs w:val="24"/>
        </w:rPr>
        <w:t>A suitable solution is developed that will solve the problems and pass user acceptance test since the system is designed based on user requirements.</w:t>
      </w:r>
    </w:p>
    <w:p w14:paraId="57E9213D" w14:textId="77777777" w:rsidR="00B7043B" w:rsidRPr="005A3E26" w:rsidRDefault="00B7043B" w:rsidP="00916926">
      <w:pPr>
        <w:pStyle w:val="ListParagraph"/>
        <w:numPr>
          <w:ilvl w:val="0"/>
          <w:numId w:val="26"/>
        </w:numPr>
        <w:spacing w:after="200" w:line="360" w:lineRule="auto"/>
        <w:jc w:val="both"/>
        <w:rPr>
          <w:szCs w:val="24"/>
        </w:rPr>
      </w:pPr>
      <w:r w:rsidRPr="005A3E26">
        <w:rPr>
          <w:szCs w:val="24"/>
        </w:rPr>
        <w:lastRenderedPageBreak/>
        <w:t>The existing system problems will be dealt with since they are precisely defined.</w:t>
      </w:r>
    </w:p>
    <w:p w14:paraId="25AD1753" w14:textId="77777777" w:rsidR="00B7043B" w:rsidRPr="005A3E26" w:rsidRDefault="00B7043B" w:rsidP="00916926">
      <w:pPr>
        <w:pStyle w:val="ListParagraph"/>
        <w:numPr>
          <w:ilvl w:val="0"/>
          <w:numId w:val="26"/>
        </w:numPr>
        <w:spacing w:after="200" w:line="360" w:lineRule="auto"/>
        <w:jc w:val="both"/>
        <w:rPr>
          <w:szCs w:val="24"/>
        </w:rPr>
      </w:pPr>
      <w:r w:rsidRPr="005A3E26">
        <w:rPr>
          <w:szCs w:val="24"/>
        </w:rPr>
        <w:t>Proper control and security measures will be induced in the system during development.</w:t>
      </w:r>
    </w:p>
    <w:p w14:paraId="7C648FC9" w14:textId="77777777" w:rsidR="00B7043B" w:rsidRPr="005A3E26" w:rsidRDefault="00B7043B" w:rsidP="00916926">
      <w:pPr>
        <w:pStyle w:val="ListParagraph"/>
        <w:numPr>
          <w:ilvl w:val="0"/>
          <w:numId w:val="26"/>
        </w:numPr>
        <w:spacing w:after="200" w:line="360" w:lineRule="auto"/>
        <w:jc w:val="both"/>
        <w:rPr>
          <w:szCs w:val="24"/>
        </w:rPr>
      </w:pPr>
      <w:r w:rsidRPr="005A3E26">
        <w:rPr>
          <w:szCs w:val="24"/>
        </w:rPr>
        <w:t>Low maintenance cost since developers from PSDT will be providing support.</w:t>
      </w:r>
    </w:p>
    <w:p w14:paraId="38ECFA8C" w14:textId="77777777" w:rsidR="00B7043B" w:rsidRPr="005A3E26" w:rsidRDefault="00B7043B" w:rsidP="00916926">
      <w:pPr>
        <w:pStyle w:val="ListParagraph"/>
        <w:numPr>
          <w:ilvl w:val="0"/>
          <w:numId w:val="26"/>
        </w:numPr>
        <w:spacing w:after="200" w:line="360" w:lineRule="auto"/>
        <w:jc w:val="both"/>
        <w:rPr>
          <w:szCs w:val="24"/>
        </w:rPr>
      </w:pPr>
      <w:r w:rsidRPr="005A3E26">
        <w:rPr>
          <w:szCs w:val="24"/>
        </w:rPr>
        <w:t>It is possible to access all costs in advance.</w:t>
      </w:r>
    </w:p>
    <w:p w14:paraId="76548F51" w14:textId="77777777" w:rsidR="00B7043B" w:rsidRPr="005A3E26" w:rsidRDefault="00B7043B" w:rsidP="00916926">
      <w:pPr>
        <w:pStyle w:val="ListParagraph"/>
        <w:numPr>
          <w:ilvl w:val="0"/>
          <w:numId w:val="26"/>
        </w:numPr>
        <w:spacing w:after="200" w:line="360" w:lineRule="auto"/>
        <w:jc w:val="both"/>
        <w:rPr>
          <w:szCs w:val="24"/>
        </w:rPr>
      </w:pPr>
      <w:r w:rsidRPr="005A3E26">
        <w:rPr>
          <w:szCs w:val="24"/>
        </w:rPr>
        <w:t>Supports system security and confidential of information.</w:t>
      </w:r>
    </w:p>
    <w:p w14:paraId="250B1B0D" w14:textId="77777777" w:rsidR="00B7043B" w:rsidRPr="00B7043B" w:rsidRDefault="00B7043B" w:rsidP="00B7043B">
      <w:pPr>
        <w:pStyle w:val="Heading4"/>
        <w:rPr>
          <w:b/>
        </w:rPr>
      </w:pPr>
      <w:r w:rsidRPr="00B7043B">
        <w:rPr>
          <w:b/>
          <w:caps w:val="0"/>
        </w:rPr>
        <w:t>Disadvantages</w:t>
      </w:r>
    </w:p>
    <w:p w14:paraId="361988AE" w14:textId="77777777" w:rsidR="00B7043B" w:rsidRPr="005A3E26" w:rsidRDefault="00B7043B" w:rsidP="00916926">
      <w:pPr>
        <w:pStyle w:val="ListParagraph"/>
        <w:numPr>
          <w:ilvl w:val="0"/>
          <w:numId w:val="27"/>
        </w:numPr>
        <w:spacing w:after="200" w:line="360" w:lineRule="auto"/>
        <w:jc w:val="both"/>
        <w:rPr>
          <w:szCs w:val="24"/>
        </w:rPr>
      </w:pPr>
      <w:r w:rsidRPr="005A3E26">
        <w:rPr>
          <w:szCs w:val="24"/>
        </w:rPr>
        <w:t>It is time consuming since good software needs enough development time.</w:t>
      </w:r>
    </w:p>
    <w:p w14:paraId="0C9D5594" w14:textId="77777777" w:rsidR="00B7043B" w:rsidRPr="005A3E26" w:rsidRDefault="00B7043B" w:rsidP="00916926">
      <w:pPr>
        <w:pStyle w:val="ListParagraph"/>
        <w:numPr>
          <w:ilvl w:val="0"/>
          <w:numId w:val="27"/>
        </w:numPr>
        <w:spacing w:after="200" w:line="360" w:lineRule="auto"/>
        <w:jc w:val="both"/>
        <w:rPr>
          <w:szCs w:val="24"/>
        </w:rPr>
      </w:pPr>
      <w:r w:rsidRPr="005A3E26">
        <w:rPr>
          <w:szCs w:val="24"/>
        </w:rPr>
        <w:t>Require more programming time.</w:t>
      </w:r>
    </w:p>
    <w:p w14:paraId="0AE8C47E" w14:textId="77777777" w:rsidR="00B7043B" w:rsidRDefault="00B7043B" w:rsidP="00916926">
      <w:pPr>
        <w:pStyle w:val="ListParagraph"/>
        <w:numPr>
          <w:ilvl w:val="0"/>
          <w:numId w:val="27"/>
        </w:numPr>
        <w:spacing w:after="200" w:line="360" w:lineRule="auto"/>
        <w:jc w:val="both"/>
        <w:rPr>
          <w:szCs w:val="24"/>
        </w:rPr>
      </w:pPr>
      <w:r w:rsidRPr="005A3E26">
        <w:rPr>
          <w:szCs w:val="24"/>
        </w:rPr>
        <w:t>Problem of required resources and skills encountered.</w:t>
      </w:r>
    </w:p>
    <w:p w14:paraId="1EC6D251" w14:textId="77777777" w:rsidR="00B7043B" w:rsidRDefault="00B7043B" w:rsidP="004C0755">
      <w:pPr>
        <w:pStyle w:val="Heading3"/>
      </w:pPr>
      <w:bookmarkStart w:id="21" w:name="_Toc529875242"/>
      <w:r w:rsidRPr="0008615D">
        <w:t>Justification Of Chosen System</w:t>
      </w:r>
      <w:bookmarkEnd w:id="21"/>
    </w:p>
    <w:p w14:paraId="4C7F3E46" w14:textId="77777777" w:rsidR="00B7043B" w:rsidRPr="00B7043B" w:rsidRDefault="00B7043B" w:rsidP="00B7043B"/>
    <w:p w14:paraId="4884DCE5" w14:textId="77777777" w:rsidR="00B7043B" w:rsidRPr="00B7043B" w:rsidRDefault="00B7043B" w:rsidP="00916926">
      <w:pPr>
        <w:pStyle w:val="ListParagraph"/>
        <w:numPr>
          <w:ilvl w:val="0"/>
          <w:numId w:val="30"/>
        </w:numPr>
        <w:spacing w:line="360" w:lineRule="auto"/>
        <w:rPr>
          <w:szCs w:val="24"/>
        </w:rPr>
      </w:pPr>
      <w:r w:rsidRPr="00B7043B">
        <w:rPr>
          <w:szCs w:val="24"/>
        </w:rPr>
        <w:t xml:space="preserve">The development of the desired </w:t>
      </w:r>
      <w:r>
        <w:rPr>
          <w:szCs w:val="24"/>
        </w:rPr>
        <w:t>Cinema Management System</w:t>
      </w:r>
      <w:r w:rsidRPr="00B7043B">
        <w:rPr>
          <w:szCs w:val="24"/>
        </w:rPr>
        <w:t xml:space="preserve"> has been considered the most appropriate solution due to a number of factors put into consideration which are as follows:</w:t>
      </w:r>
    </w:p>
    <w:p w14:paraId="2C1B1263" w14:textId="77777777" w:rsidR="00B7043B" w:rsidRPr="0008615D" w:rsidRDefault="00B7043B" w:rsidP="00916926">
      <w:pPr>
        <w:pStyle w:val="ListParagraph"/>
        <w:numPr>
          <w:ilvl w:val="0"/>
          <w:numId w:val="29"/>
        </w:numPr>
        <w:spacing w:after="200" w:line="360" w:lineRule="auto"/>
        <w:jc w:val="both"/>
        <w:rPr>
          <w:szCs w:val="24"/>
        </w:rPr>
      </w:pPr>
      <w:r w:rsidRPr="0008615D">
        <w:rPr>
          <w:szCs w:val="24"/>
        </w:rPr>
        <w:t>High system flexibility.</w:t>
      </w:r>
    </w:p>
    <w:p w14:paraId="259D2799" w14:textId="77777777" w:rsidR="00B7043B" w:rsidRPr="0008615D" w:rsidRDefault="00B7043B" w:rsidP="00916926">
      <w:pPr>
        <w:pStyle w:val="ListParagraph"/>
        <w:numPr>
          <w:ilvl w:val="0"/>
          <w:numId w:val="29"/>
        </w:numPr>
        <w:spacing w:after="200" w:line="360" w:lineRule="auto"/>
        <w:jc w:val="both"/>
        <w:rPr>
          <w:szCs w:val="24"/>
        </w:rPr>
      </w:pPr>
      <w:r w:rsidRPr="0008615D">
        <w:rPr>
          <w:szCs w:val="24"/>
        </w:rPr>
        <w:t>There is granting of access privileges hence better security.</w:t>
      </w:r>
    </w:p>
    <w:p w14:paraId="1904E4F0" w14:textId="77777777" w:rsidR="00B7043B" w:rsidRPr="0008615D" w:rsidRDefault="00B7043B" w:rsidP="00916926">
      <w:pPr>
        <w:pStyle w:val="ListParagraph"/>
        <w:numPr>
          <w:ilvl w:val="0"/>
          <w:numId w:val="29"/>
        </w:numPr>
        <w:spacing w:after="200" w:line="360" w:lineRule="auto"/>
        <w:jc w:val="both"/>
        <w:rPr>
          <w:szCs w:val="24"/>
        </w:rPr>
      </w:pPr>
      <w:r w:rsidRPr="0008615D">
        <w:rPr>
          <w:szCs w:val="24"/>
        </w:rPr>
        <w:t>Cheap to acquire with total back up facilities.</w:t>
      </w:r>
    </w:p>
    <w:p w14:paraId="6BCF822F" w14:textId="77777777" w:rsidR="00B7043B" w:rsidRPr="0008615D" w:rsidRDefault="00B7043B" w:rsidP="00916926">
      <w:pPr>
        <w:pStyle w:val="ListParagraph"/>
        <w:numPr>
          <w:ilvl w:val="0"/>
          <w:numId w:val="29"/>
        </w:numPr>
        <w:spacing w:after="200" w:line="360" w:lineRule="auto"/>
        <w:jc w:val="both"/>
        <w:rPr>
          <w:szCs w:val="24"/>
        </w:rPr>
      </w:pPr>
      <w:r w:rsidRPr="0008615D">
        <w:rPr>
          <w:szCs w:val="24"/>
        </w:rPr>
        <w:t>High management control since there is no external personnel involved in system development.</w:t>
      </w:r>
    </w:p>
    <w:p w14:paraId="12C22B5B" w14:textId="77777777" w:rsidR="00B7043B" w:rsidRPr="0008615D" w:rsidRDefault="00B7043B" w:rsidP="00916926">
      <w:pPr>
        <w:pStyle w:val="ListParagraph"/>
        <w:numPr>
          <w:ilvl w:val="0"/>
          <w:numId w:val="29"/>
        </w:numPr>
        <w:spacing w:after="200" w:line="360" w:lineRule="auto"/>
        <w:jc w:val="both"/>
        <w:rPr>
          <w:szCs w:val="24"/>
        </w:rPr>
      </w:pPr>
      <w:r w:rsidRPr="0008615D">
        <w:rPr>
          <w:szCs w:val="24"/>
        </w:rPr>
        <w:t>Fast method since there is no program time required.</w:t>
      </w:r>
    </w:p>
    <w:p w14:paraId="3E05F349" w14:textId="77777777" w:rsidR="00B7043B" w:rsidRPr="0008615D" w:rsidRDefault="00B7043B" w:rsidP="00916926">
      <w:pPr>
        <w:pStyle w:val="ListParagraph"/>
        <w:numPr>
          <w:ilvl w:val="0"/>
          <w:numId w:val="29"/>
        </w:numPr>
        <w:spacing w:after="200" w:line="360" w:lineRule="auto"/>
        <w:jc w:val="both"/>
        <w:rPr>
          <w:szCs w:val="24"/>
        </w:rPr>
      </w:pPr>
      <w:r w:rsidRPr="0008615D">
        <w:rPr>
          <w:szCs w:val="24"/>
        </w:rPr>
        <w:t>There is no duplication of work.</w:t>
      </w:r>
    </w:p>
    <w:p w14:paraId="05531E53" w14:textId="77777777" w:rsidR="00B7043B" w:rsidRPr="0008615D" w:rsidRDefault="00B7043B" w:rsidP="00916926">
      <w:pPr>
        <w:pStyle w:val="ListParagraph"/>
        <w:numPr>
          <w:ilvl w:val="0"/>
          <w:numId w:val="29"/>
        </w:numPr>
        <w:spacing w:after="200" w:line="360" w:lineRule="auto"/>
        <w:jc w:val="both"/>
        <w:rPr>
          <w:szCs w:val="24"/>
        </w:rPr>
      </w:pPr>
      <w:r w:rsidRPr="0008615D">
        <w:rPr>
          <w:szCs w:val="24"/>
        </w:rPr>
        <w:t>Supports system security and confidentiality of information.</w:t>
      </w:r>
    </w:p>
    <w:p w14:paraId="60BF11B8" w14:textId="77777777" w:rsidR="00B7043B" w:rsidRPr="0008615D" w:rsidRDefault="00B7043B" w:rsidP="00916926">
      <w:pPr>
        <w:pStyle w:val="ListParagraph"/>
        <w:numPr>
          <w:ilvl w:val="0"/>
          <w:numId w:val="29"/>
        </w:numPr>
        <w:spacing w:after="200" w:line="360" w:lineRule="auto"/>
        <w:jc w:val="both"/>
        <w:rPr>
          <w:szCs w:val="24"/>
        </w:rPr>
      </w:pPr>
      <w:r w:rsidRPr="0008615D">
        <w:rPr>
          <w:szCs w:val="24"/>
        </w:rPr>
        <w:t>Allows transfer of expertise.</w:t>
      </w:r>
    </w:p>
    <w:p w14:paraId="1D17A932" w14:textId="77777777" w:rsidR="00B7043B" w:rsidRPr="0008615D" w:rsidRDefault="00B7043B" w:rsidP="00916926">
      <w:pPr>
        <w:pStyle w:val="ListParagraph"/>
        <w:numPr>
          <w:ilvl w:val="0"/>
          <w:numId w:val="29"/>
        </w:numPr>
        <w:spacing w:after="200" w:line="360" w:lineRule="auto"/>
        <w:jc w:val="both"/>
        <w:rPr>
          <w:szCs w:val="24"/>
        </w:rPr>
      </w:pPr>
      <w:r w:rsidRPr="0008615D">
        <w:rPr>
          <w:szCs w:val="24"/>
        </w:rPr>
        <w:t>It allows access to technology.</w:t>
      </w:r>
    </w:p>
    <w:p w14:paraId="2FC2A57A" w14:textId="77777777" w:rsidR="00B7043B" w:rsidRDefault="00B7043B" w:rsidP="00916926">
      <w:pPr>
        <w:pStyle w:val="ListParagraph"/>
        <w:numPr>
          <w:ilvl w:val="0"/>
          <w:numId w:val="29"/>
        </w:numPr>
        <w:spacing w:after="200" w:line="360" w:lineRule="auto"/>
        <w:jc w:val="both"/>
        <w:rPr>
          <w:szCs w:val="24"/>
        </w:rPr>
      </w:pPr>
      <w:r w:rsidRPr="0008615D">
        <w:rPr>
          <w:szCs w:val="24"/>
        </w:rPr>
        <w:t>It can reduce both fixed and recurrent costs</w:t>
      </w:r>
    </w:p>
    <w:p w14:paraId="595309A4" w14:textId="77777777" w:rsidR="004C0755" w:rsidRPr="004C0755" w:rsidRDefault="004C0755" w:rsidP="004C0755">
      <w:pPr>
        <w:pStyle w:val="Heading2"/>
      </w:pPr>
      <w:bookmarkStart w:id="22" w:name="_Toc529875243"/>
      <w:r>
        <w:t>Object Oriented Design</w:t>
      </w:r>
      <w:bookmarkEnd w:id="22"/>
    </w:p>
    <w:p w14:paraId="61A5CDFD" w14:textId="77777777" w:rsidR="00B7043B" w:rsidRPr="00B7043B" w:rsidRDefault="00B7043B" w:rsidP="00B7043B">
      <w:pPr>
        <w:spacing w:after="200" w:line="360" w:lineRule="auto"/>
        <w:jc w:val="both"/>
        <w:rPr>
          <w:szCs w:val="24"/>
        </w:rPr>
      </w:pPr>
    </w:p>
    <w:p w14:paraId="30DC54F4" w14:textId="77777777" w:rsidR="00543583" w:rsidRPr="00C83CF0" w:rsidRDefault="004C0755" w:rsidP="00C83CF0">
      <w:pPr>
        <w:pStyle w:val="Heading3"/>
      </w:pPr>
      <w:bookmarkStart w:id="23" w:name="_Toc529875244"/>
      <w:r>
        <w:lastRenderedPageBreak/>
        <w:t>Use Case Diagrams</w:t>
      </w:r>
      <w:bookmarkEnd w:id="23"/>
    </w:p>
    <w:p w14:paraId="0FB3D9A7" w14:textId="77777777" w:rsidR="00543583" w:rsidRPr="00543583" w:rsidRDefault="008F57DB" w:rsidP="00543583">
      <w:pPr>
        <w:rPr>
          <w:szCs w:val="24"/>
        </w:rPr>
      </w:pPr>
      <w:r>
        <w:rPr>
          <w:noProof/>
          <w:szCs w:val="24"/>
        </w:rPr>
        <mc:AlternateContent>
          <mc:Choice Requires="wpc">
            <w:drawing>
              <wp:inline distT="0" distB="0" distL="0" distR="0" wp14:anchorId="49800CAB" wp14:editId="455D29BA">
                <wp:extent cx="6062345" cy="5449824"/>
                <wp:effectExtent l="0" t="0" r="0" b="0"/>
                <wp:docPr id="138" name="Canvas 1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80" name="Picture 180"/>
                          <pic:cNvPicPr>
                            <a:picLocks noChangeAspect="1"/>
                          </pic:cNvPicPr>
                        </pic:nvPicPr>
                        <pic:blipFill>
                          <a:blip r:embed="rId24"/>
                          <a:stretch>
                            <a:fillRect/>
                          </a:stretch>
                        </pic:blipFill>
                        <pic:spPr>
                          <a:xfrm>
                            <a:off x="0" y="0"/>
                            <a:ext cx="5591828" cy="5056632"/>
                          </a:xfrm>
                          <a:prstGeom prst="rect">
                            <a:avLst/>
                          </a:prstGeom>
                        </pic:spPr>
                      </pic:pic>
                    </wpc:wpc>
                  </a:graphicData>
                </a:graphic>
              </wp:inline>
            </w:drawing>
          </mc:Choice>
          <mc:Fallback>
            <w:pict>
              <v:group w14:anchorId="4BE6CC7E" id="Canvas 138" o:spid="_x0000_s1026" editas="canvas" style="width:477.35pt;height:429.1pt;mso-position-horizontal-relative:char;mso-position-vertical-relative:line" coordsize="60623,544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">
                <v:shape id="_x0000_s1027" type="#_x0000_t75" style="position:absolute;width:60623;height:54495;visibility:visible;mso-wrap-style:square">
                  <v:fill o:detectmouseclick="t"/>
                  <v:path o:connecttype="none"/>
                </v:shape>
                <v:shape id="Picture 180" o:spid="_x0000_s1028" type="#_x0000_t75" style="position:absolute;width:55918;height:50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">
                  <v:imagedata r:id="rId25" o:title=""/>
                </v:shape>
                <w10:anchorlock/>
              </v:group>
            </w:pict>
          </mc:Fallback>
        </mc:AlternateContent>
      </w:r>
    </w:p>
    <w:p w14:paraId="01B19A50" w14:textId="035E0867" w:rsidR="00543583" w:rsidRDefault="00875702" w:rsidP="00875702">
      <w:pPr>
        <w:pStyle w:val="Heading4"/>
        <w:rPr>
          <w:b/>
          <w:i/>
        </w:rPr>
      </w:pPr>
      <w:r w:rsidRPr="00875702">
        <w:rPr>
          <w:b/>
          <w:i/>
        </w:rPr>
        <w:t xml:space="preserve">Check </w:t>
      </w:r>
      <w:r w:rsidR="00D44FA6">
        <w:rPr>
          <w:b/>
          <w:i/>
        </w:rPr>
        <w:t>M</w:t>
      </w:r>
      <w:r w:rsidRPr="00875702">
        <w:rPr>
          <w:b/>
          <w:i/>
        </w:rPr>
        <w:t xml:space="preserve">ovie </w:t>
      </w:r>
      <w:r w:rsidR="00D44FA6">
        <w:rPr>
          <w:b/>
          <w:i/>
        </w:rPr>
        <w:t>D</w:t>
      </w:r>
      <w:r w:rsidRPr="00875702">
        <w:rPr>
          <w:b/>
          <w:i/>
        </w:rPr>
        <w:t>etails</w:t>
      </w:r>
    </w:p>
    <w:p w14:paraId="286B4D28" w14:textId="30148125" w:rsidR="00875702" w:rsidRDefault="00875702" w:rsidP="00875702">
      <w:pPr>
        <w:pStyle w:val="ListParagraph"/>
        <w:numPr>
          <w:ilvl w:val="0"/>
          <w:numId w:val="30"/>
        </w:numPr>
      </w:pPr>
      <w:r>
        <w:t xml:space="preserve">On this scenario the visitor (user) can check to see the title of the movie and </w:t>
      </w:r>
      <w:r w:rsidR="00C36818">
        <w:t>where the movie is going to be screened i.e. Cinema number</w:t>
      </w:r>
    </w:p>
    <w:p w14:paraId="1DAB2BCE" w14:textId="77777777" w:rsidR="00C36818" w:rsidRDefault="00C36818" w:rsidP="00C36818"/>
    <w:p w14:paraId="65676DB3" w14:textId="1DF4F89C" w:rsidR="00C36818" w:rsidRDefault="00D44FA6" w:rsidP="00C36818">
      <w:pPr>
        <w:pStyle w:val="Heading4"/>
        <w:rPr>
          <w:b/>
          <w:i/>
        </w:rPr>
      </w:pPr>
      <w:r>
        <w:rPr>
          <w:b/>
          <w:i/>
        </w:rPr>
        <w:t>C</w:t>
      </w:r>
      <w:r w:rsidR="00C36818">
        <w:rPr>
          <w:b/>
          <w:i/>
        </w:rPr>
        <w:t xml:space="preserve">hoose </w:t>
      </w:r>
      <w:r>
        <w:rPr>
          <w:b/>
          <w:i/>
        </w:rPr>
        <w:t>M</w:t>
      </w:r>
      <w:r w:rsidR="00C36818">
        <w:rPr>
          <w:b/>
          <w:i/>
        </w:rPr>
        <w:t>ovie</w:t>
      </w:r>
    </w:p>
    <w:p w14:paraId="0B82B1AE" w14:textId="0794EAB1" w:rsidR="00D44FA6" w:rsidRDefault="00D44FA6" w:rsidP="00D44FA6">
      <w:pPr>
        <w:pStyle w:val="ListParagraph"/>
        <w:numPr>
          <w:ilvl w:val="0"/>
          <w:numId w:val="30"/>
        </w:numPr>
      </w:pPr>
      <w:r>
        <w:t>On this scenario, the admin can select a movie for a customer basing on the customer’s preference</w:t>
      </w:r>
    </w:p>
    <w:p w14:paraId="76FC4A29" w14:textId="77777777" w:rsidR="00D44FA6" w:rsidRDefault="00D44FA6" w:rsidP="00D44FA6"/>
    <w:p w14:paraId="56CCBDA9" w14:textId="25228871" w:rsidR="00D44FA6" w:rsidRDefault="00D44FA6" w:rsidP="00D44FA6">
      <w:pPr>
        <w:pStyle w:val="Heading4"/>
        <w:rPr>
          <w:b/>
          <w:i/>
        </w:rPr>
      </w:pPr>
      <w:r>
        <w:rPr>
          <w:b/>
          <w:i/>
        </w:rPr>
        <w:t>View Trailer</w:t>
      </w:r>
    </w:p>
    <w:p w14:paraId="7F36E355" w14:textId="3D7BBEFD" w:rsidR="00D44FA6" w:rsidRDefault="00D44FA6" w:rsidP="00D44FA6">
      <w:pPr>
        <w:pStyle w:val="ListParagraph"/>
        <w:numPr>
          <w:ilvl w:val="0"/>
          <w:numId w:val="30"/>
        </w:numPr>
      </w:pPr>
      <w:r>
        <w:t>The visitor/customer can view any movie trailer anywhere, anytime!</w:t>
      </w:r>
    </w:p>
    <w:p w14:paraId="1C0B2ADA" w14:textId="77777777" w:rsidR="00D44FA6" w:rsidRDefault="00D44FA6" w:rsidP="00D44FA6"/>
    <w:p w14:paraId="5F4805C8" w14:textId="5B6E2451" w:rsidR="00D44FA6" w:rsidRDefault="006A69D0" w:rsidP="00D44FA6">
      <w:pPr>
        <w:pStyle w:val="Heading4"/>
        <w:rPr>
          <w:b/>
          <w:i/>
        </w:rPr>
      </w:pPr>
      <w:r>
        <w:rPr>
          <w:b/>
          <w:i/>
        </w:rPr>
        <w:t>Select Seats</w:t>
      </w:r>
    </w:p>
    <w:p w14:paraId="2B742319" w14:textId="574C2AF2" w:rsidR="006A69D0" w:rsidRDefault="006A69D0" w:rsidP="006A69D0">
      <w:pPr>
        <w:pStyle w:val="ListParagraph"/>
        <w:numPr>
          <w:ilvl w:val="0"/>
          <w:numId w:val="30"/>
        </w:numPr>
      </w:pPr>
      <w:r>
        <w:t>The admin selects the preferred seat of the customer from an array of available seats in the auditorium</w:t>
      </w:r>
    </w:p>
    <w:p w14:paraId="20187A34" w14:textId="6F5BB36F" w:rsidR="006A69D0" w:rsidRDefault="006A69D0" w:rsidP="006A69D0"/>
    <w:p w14:paraId="08EC7F3E" w14:textId="1A1C1DFE" w:rsidR="006A69D0" w:rsidRDefault="006A69D0" w:rsidP="006A69D0">
      <w:pPr>
        <w:pStyle w:val="Heading4"/>
        <w:rPr>
          <w:b/>
          <w:i/>
        </w:rPr>
      </w:pPr>
      <w:r>
        <w:rPr>
          <w:b/>
          <w:i/>
        </w:rPr>
        <w:t>Make Payment</w:t>
      </w:r>
    </w:p>
    <w:p w14:paraId="43B76626" w14:textId="52D43F3D" w:rsidR="006A69D0" w:rsidRDefault="006A69D0" w:rsidP="006A69D0">
      <w:pPr>
        <w:pStyle w:val="ListParagraph"/>
        <w:numPr>
          <w:ilvl w:val="0"/>
          <w:numId w:val="30"/>
        </w:numPr>
      </w:pPr>
      <w:r>
        <w:t>The customer can now make a payment through the admin at the POS Terminal</w:t>
      </w:r>
    </w:p>
    <w:p w14:paraId="338AF4EE" w14:textId="570EFA88" w:rsidR="006A69D0" w:rsidRDefault="006A69D0" w:rsidP="006A69D0"/>
    <w:p w14:paraId="58274E8D" w14:textId="71A515A0" w:rsidR="006A69D0" w:rsidRDefault="006A69D0" w:rsidP="006A69D0">
      <w:pPr>
        <w:pStyle w:val="Heading4"/>
        <w:rPr>
          <w:b/>
          <w:i/>
        </w:rPr>
      </w:pPr>
      <w:r>
        <w:rPr>
          <w:b/>
          <w:i/>
        </w:rPr>
        <w:t>View Receipt</w:t>
      </w:r>
    </w:p>
    <w:p w14:paraId="653B9AF3" w14:textId="3B88074A" w:rsidR="006A69D0" w:rsidRDefault="006A69D0" w:rsidP="006A69D0">
      <w:pPr>
        <w:pStyle w:val="ListParagraph"/>
        <w:numPr>
          <w:ilvl w:val="0"/>
          <w:numId w:val="30"/>
        </w:numPr>
      </w:pPr>
      <w:r>
        <w:t>A receipt preview is initiated after the payment has been made and now the visitor is now able to see the details of the transactions</w:t>
      </w:r>
    </w:p>
    <w:p w14:paraId="6C8C7B6B" w14:textId="1AA9EF37" w:rsidR="006A69D0" w:rsidRDefault="006A69D0" w:rsidP="006A69D0"/>
    <w:p w14:paraId="47142380" w14:textId="7D6EEEB1" w:rsidR="006A69D0" w:rsidRDefault="006A69D0" w:rsidP="006A69D0">
      <w:pPr>
        <w:pStyle w:val="Heading4"/>
        <w:rPr>
          <w:b/>
          <w:i/>
        </w:rPr>
      </w:pPr>
      <w:r>
        <w:rPr>
          <w:b/>
          <w:i/>
        </w:rPr>
        <w:t>Add Customer</w:t>
      </w:r>
    </w:p>
    <w:p w14:paraId="23C801D3" w14:textId="1750284B" w:rsidR="006A69D0" w:rsidRDefault="006A69D0" w:rsidP="006A69D0">
      <w:pPr>
        <w:pStyle w:val="ListParagraph"/>
        <w:numPr>
          <w:ilvl w:val="0"/>
          <w:numId w:val="30"/>
        </w:numPr>
      </w:pPr>
      <w:r>
        <w:t>In the event of a new customer coming to make a booking, the admin can now add that customer to the database of existing customers</w:t>
      </w:r>
    </w:p>
    <w:p w14:paraId="792685FB" w14:textId="06C1D506" w:rsidR="006A69D0" w:rsidRDefault="006A69D0" w:rsidP="006A69D0"/>
    <w:p w14:paraId="47B96B24" w14:textId="682A9F28" w:rsidR="006A69D0" w:rsidRDefault="006A69D0" w:rsidP="006A69D0">
      <w:pPr>
        <w:pStyle w:val="Heading4"/>
        <w:rPr>
          <w:b/>
          <w:i/>
        </w:rPr>
      </w:pPr>
      <w:r>
        <w:rPr>
          <w:b/>
          <w:i/>
        </w:rPr>
        <w:t>View Existing Bookings</w:t>
      </w:r>
    </w:p>
    <w:p w14:paraId="4628C0FC" w14:textId="24DA2B94" w:rsidR="006A69D0" w:rsidRDefault="006A69D0" w:rsidP="006A69D0">
      <w:pPr>
        <w:pStyle w:val="ListParagraph"/>
        <w:numPr>
          <w:ilvl w:val="0"/>
          <w:numId w:val="30"/>
        </w:numPr>
      </w:pPr>
      <w:r>
        <w:t>The admin can view the existing bookings (red seats) in a every cinema and can also see the owner if the seat</w:t>
      </w:r>
    </w:p>
    <w:p w14:paraId="60C6857C" w14:textId="6B947553" w:rsidR="006A69D0" w:rsidRDefault="006A69D0" w:rsidP="006A69D0"/>
    <w:p w14:paraId="16538888" w14:textId="0D7D301F" w:rsidR="006A69D0" w:rsidRDefault="006A69D0" w:rsidP="006A69D0">
      <w:pPr>
        <w:pStyle w:val="Heading4"/>
        <w:rPr>
          <w:b/>
          <w:i/>
        </w:rPr>
      </w:pPr>
      <w:r>
        <w:rPr>
          <w:b/>
          <w:i/>
        </w:rPr>
        <w:t>View Customers</w:t>
      </w:r>
    </w:p>
    <w:p w14:paraId="16ABC3DF" w14:textId="538144D8" w:rsidR="006A69D0" w:rsidRPr="006A69D0" w:rsidRDefault="006A69D0" w:rsidP="006A69D0">
      <w:pPr>
        <w:pStyle w:val="ListParagraph"/>
        <w:numPr>
          <w:ilvl w:val="0"/>
          <w:numId w:val="30"/>
        </w:numPr>
      </w:pPr>
      <w:r>
        <w:t xml:space="preserve">The admin </w:t>
      </w:r>
      <w:r w:rsidR="000E647E">
        <w:t>can view the existing customers of the system and their details</w:t>
      </w:r>
    </w:p>
    <w:p w14:paraId="3965ED76" w14:textId="77777777" w:rsidR="006A69D0" w:rsidRPr="006A69D0" w:rsidRDefault="006A69D0" w:rsidP="006A69D0"/>
    <w:p w14:paraId="5515FDE0" w14:textId="77777777" w:rsidR="006A69D0" w:rsidRPr="006A69D0" w:rsidRDefault="006A69D0" w:rsidP="006A69D0"/>
    <w:p w14:paraId="044ADD30" w14:textId="77777777" w:rsidR="006A69D0" w:rsidRPr="006A69D0" w:rsidRDefault="006A69D0" w:rsidP="006A69D0"/>
    <w:p w14:paraId="74AE2751" w14:textId="77777777" w:rsidR="006A69D0" w:rsidRPr="006A69D0" w:rsidRDefault="006A69D0" w:rsidP="006A69D0"/>
    <w:p w14:paraId="2BFFA1BC" w14:textId="77777777" w:rsidR="006A69D0" w:rsidRPr="006A69D0" w:rsidRDefault="006A69D0" w:rsidP="006A69D0"/>
    <w:p w14:paraId="44407EF3" w14:textId="77777777" w:rsidR="00D44FA6" w:rsidRPr="00D44FA6" w:rsidRDefault="00D44FA6" w:rsidP="00D44FA6"/>
    <w:p w14:paraId="55F0B489" w14:textId="77777777" w:rsidR="00875702" w:rsidRDefault="00875702" w:rsidP="00C83CF0">
      <w:pPr>
        <w:rPr>
          <w:szCs w:val="24"/>
        </w:rPr>
      </w:pPr>
    </w:p>
    <w:p w14:paraId="15799CD9" w14:textId="77777777" w:rsidR="00543583" w:rsidRDefault="00543583" w:rsidP="00543583">
      <w:pPr>
        <w:pStyle w:val="Heading3"/>
      </w:pPr>
      <w:bookmarkStart w:id="24" w:name="_Toc529875245"/>
      <w:r>
        <w:t>Sequence Diagrams</w:t>
      </w:r>
      <w:bookmarkEnd w:id="24"/>
      <w:r>
        <w:t xml:space="preserve"> </w:t>
      </w:r>
    </w:p>
    <w:p w14:paraId="7582E3A2" w14:textId="77777777" w:rsidR="008F57DB" w:rsidRPr="008F57DB" w:rsidRDefault="008F57DB" w:rsidP="008F57DB"/>
    <w:p w14:paraId="3963B48A" w14:textId="77777777" w:rsidR="00543583" w:rsidRDefault="008F57DB" w:rsidP="00543583">
      <w:r>
        <w:rPr>
          <w:noProof/>
        </w:rPr>
        <w:lastRenderedPageBreak/>
        <mc:AlternateContent>
          <mc:Choice Requires="wpc">
            <w:drawing>
              <wp:inline distT="0" distB="0" distL="0" distR="0" wp14:anchorId="5E4829E7" wp14:editId="117C6EE5">
                <wp:extent cx="5486400" cy="5010912"/>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82" name="Picture 182"/>
                          <pic:cNvPicPr>
                            <a:picLocks noChangeAspect="1"/>
                          </pic:cNvPicPr>
                        </pic:nvPicPr>
                        <pic:blipFill>
                          <a:blip r:embed="rId26"/>
                          <a:stretch>
                            <a:fillRect/>
                          </a:stretch>
                        </pic:blipFill>
                        <pic:spPr>
                          <a:xfrm>
                            <a:off x="0" y="0"/>
                            <a:ext cx="4361688" cy="4818888"/>
                          </a:xfrm>
                          <a:prstGeom prst="rect">
                            <a:avLst/>
                          </a:prstGeom>
                        </pic:spPr>
                      </pic:pic>
                    </wpc:wpc>
                  </a:graphicData>
                </a:graphic>
              </wp:inline>
            </w:drawing>
          </mc:Choice>
          <mc:Fallback>
            <w:pict>
              <v:group w14:anchorId="67E4528B" id="Canvas 181" o:spid="_x0000_s1026" editas="canvas" style="width:6in;height:394.55pt;mso-position-horizontal-relative:char;mso-position-vertical-relative:line" coordsize="54864,5010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">
                <v:shape id="_x0000_s1027" type="#_x0000_t75" style="position:absolute;width:54864;height:50107;visibility:visible;mso-wrap-style:square">
                  <v:fill o:detectmouseclick="t"/>
                  <v:path o:connecttype="none"/>
                </v:shape>
                <v:shape id="Picture 182" o:spid="_x0000_s1028" type="#_x0000_t75" style="position:absolute;width:43616;height:481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">
                  <v:imagedata r:id="rId27" o:title=""/>
                </v:shape>
                <w10:anchorlock/>
              </v:group>
            </w:pict>
          </mc:Fallback>
        </mc:AlternateContent>
      </w:r>
    </w:p>
    <w:p w14:paraId="4111E12F" w14:textId="77777777" w:rsidR="00993BB2" w:rsidRDefault="00993BB2" w:rsidP="00993BB2">
      <w:pPr>
        <w:pStyle w:val="Heading3"/>
      </w:pPr>
      <w:bookmarkStart w:id="25" w:name="_Toc529875246"/>
      <w:r>
        <w:t>Class Diagrams</w:t>
      </w:r>
      <w:bookmarkEnd w:id="25"/>
    </w:p>
    <w:p w14:paraId="65F893C0" w14:textId="77777777" w:rsidR="00993BB2" w:rsidRDefault="008F57DB" w:rsidP="00993BB2">
      <w:r>
        <w:rPr>
          <w:noProof/>
        </w:rPr>
        <mc:AlternateContent>
          <mc:Choice Requires="wpc">
            <w:drawing>
              <wp:inline distT="0" distB="0" distL="0" distR="0" wp14:anchorId="6DB6F0D9" wp14:editId="1E42B4BD">
                <wp:extent cx="5486400" cy="3200400"/>
                <wp:effectExtent l="0" t="0" r="0" b="0"/>
                <wp:docPr id="183" name="Canvas 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84" name="Picture 184"/>
                          <pic:cNvPicPr>
                            <a:picLocks noChangeAspect="1"/>
                          </pic:cNvPicPr>
                        </pic:nvPicPr>
                        <pic:blipFill>
                          <a:blip r:embed="rId28"/>
                          <a:stretch>
                            <a:fillRect/>
                          </a:stretch>
                        </pic:blipFill>
                        <pic:spPr>
                          <a:xfrm>
                            <a:off x="0" y="0"/>
                            <a:ext cx="5486400" cy="2779016"/>
                          </a:xfrm>
                          <a:prstGeom prst="rect">
                            <a:avLst/>
                          </a:prstGeom>
                        </pic:spPr>
                      </pic:pic>
                    </wpc:wpc>
                  </a:graphicData>
                </a:graphic>
              </wp:inline>
            </w:drawing>
          </mc:Choice>
          <mc:Fallback>
            <w:pict>
              <v:group w14:anchorId="6C1E8DF7" id="Canvas 183" o:spid="_x0000_s1026" editas="canvas" style="width:6in;height:252pt;mso-position-horizontal-relative:char;mso-position-vertical-relative:line" coordsize="54864,3200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">
                <v:shape id="_x0000_s1027" type="#_x0000_t75" style="position:absolute;width:54864;height:32004;visibility:visible;mso-wrap-style:square">
                  <v:fill o:detectmouseclick="t"/>
                  <v:path o:connecttype="none"/>
                </v:shape>
                <v:shape id="Picture 184" o:spid="_x0000_s1028" type="#_x0000_t75" style="position:absolute;width:54864;height:277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">
                  <v:imagedata r:id="rId29" o:title=""/>
                </v:shape>
                <w10:anchorlock/>
              </v:group>
            </w:pict>
          </mc:Fallback>
        </mc:AlternateContent>
      </w:r>
    </w:p>
    <w:p w14:paraId="0C491820" w14:textId="77777777" w:rsidR="00AA4A0A" w:rsidRDefault="00AA4A0A"/>
    <w:p w14:paraId="6B2F4243" w14:textId="77777777" w:rsidR="00AA4A0A" w:rsidRDefault="00AA4A0A"/>
    <w:p w14:paraId="0F0DFEDA" w14:textId="77777777" w:rsidR="00AA4A0A" w:rsidRDefault="00AA4A0A" w:rsidP="00AA4A0A">
      <w:pPr>
        <w:pStyle w:val="Heading1"/>
        <w:rPr>
          <w:b/>
        </w:rPr>
      </w:pPr>
      <w:bookmarkStart w:id="26" w:name="_Toc529875247"/>
      <w:r w:rsidRPr="00F325E8">
        <w:rPr>
          <w:b/>
        </w:rPr>
        <w:t xml:space="preserve">SECTION </w:t>
      </w:r>
      <w:r>
        <w:rPr>
          <w:b/>
        </w:rPr>
        <w:t>C</w:t>
      </w:r>
      <w:bookmarkEnd w:id="26"/>
    </w:p>
    <w:p w14:paraId="26F6A413" w14:textId="77777777" w:rsidR="00AA4A0A" w:rsidRDefault="00AA4A0A" w:rsidP="00AA4A0A"/>
    <w:p w14:paraId="5F012D30" w14:textId="77777777" w:rsidR="00AA4A0A" w:rsidRPr="005C2A1E" w:rsidRDefault="00AA4A0A" w:rsidP="00AA4A0A">
      <w:pPr>
        <w:pStyle w:val="Heading2"/>
        <w:rPr>
          <w:u w:val="single"/>
        </w:rPr>
      </w:pPr>
      <w:bookmarkStart w:id="27" w:name="_Toc529875248"/>
      <w:r w:rsidRPr="005C2A1E">
        <w:rPr>
          <w:u w:val="single"/>
        </w:rPr>
        <w:t>Software Development</w:t>
      </w:r>
      <w:bookmarkEnd w:id="27"/>
    </w:p>
    <w:p w14:paraId="4B2F84CC" w14:textId="77777777" w:rsidR="005C2A1E" w:rsidRDefault="005C2A1E" w:rsidP="00AA4A0A"/>
    <w:p w14:paraId="79065156" w14:textId="77777777" w:rsidR="005C2A1E" w:rsidRDefault="005C2A1E" w:rsidP="00916926">
      <w:pPr>
        <w:pStyle w:val="Heading3"/>
        <w:numPr>
          <w:ilvl w:val="0"/>
          <w:numId w:val="31"/>
        </w:numPr>
      </w:pPr>
      <w:bookmarkStart w:id="28" w:name="_Toc529875249"/>
      <w:r>
        <w:t>Login Code</w:t>
      </w:r>
      <w:bookmarkEnd w:id="28"/>
    </w:p>
    <w:p w14:paraId="026B382C" w14:textId="77777777" w:rsidR="00400744" w:rsidRDefault="00400744" w:rsidP="00400744"/>
    <w:p w14:paraId="6656A10F"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i/>
          <w:iCs/>
          <w:sz w:val="20"/>
          <w:szCs w:val="20"/>
          <w:lang w:eastAsia="en-ZW"/>
        </w:rPr>
        <w:t>Publi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las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LoginInfo</w:t>
      </w:r>
    </w:p>
    <w:p w14:paraId="246DBBAF"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4E7332">
        <w:rPr>
          <w:rFonts w:ascii="Consolas" w:eastAsia="Times New Roman" w:hAnsi="Consolas" w:cs="Courier New"/>
          <w:b/>
          <w:bCs/>
          <w:color w:val="70AD47" w:themeColor="accent6"/>
          <w:sz w:val="20"/>
          <w:szCs w:val="20"/>
          <w:lang w:eastAsia="en-ZW"/>
        </w:rPr>
        <w:t>    </w:t>
      </w:r>
      <w:r w:rsidRPr="004E7332">
        <w:rPr>
          <w:rFonts w:ascii="Consolas" w:eastAsia="Times New Roman" w:hAnsi="Consolas" w:cs="Courier New"/>
          <w:b/>
          <w:bCs/>
          <w:i/>
          <w:iCs/>
          <w:color w:val="70AD47" w:themeColor="accent6"/>
          <w:sz w:val="20"/>
          <w:szCs w:val="20"/>
          <w:lang w:eastAsia="en-ZW"/>
        </w:rPr>
        <w:t>' Declaring variables to capture username and password</w:t>
      </w:r>
    </w:p>
    <w:p w14:paraId="20C5DD07"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usernam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ing</w:t>
      </w:r>
    </w:p>
    <w:p w14:paraId="61BD0EB6"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asswor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ing</w:t>
      </w:r>
    </w:p>
    <w:p w14:paraId="2CEA4CA9"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338BC27E" w14:textId="77777777" w:rsidR="00400744" w:rsidRPr="004E7332"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color w:val="70AD47" w:themeColor="accent6"/>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 timer that shows the day's time and date</w:t>
      </w:r>
    </w:p>
    <w:p w14:paraId="13B1201C"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imer1_Tick(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imer1.Tick</w:t>
      </w:r>
    </w:p>
    <w:p w14:paraId="0D299ED4"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lblTime.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imeOfDay</w:t>
      </w:r>
    </w:p>
    <w:p w14:paraId="10BED787"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045F057A"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4C61CBF9" w14:textId="4DAD83A3"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Login_</w:t>
      </w:r>
      <w:r w:rsidR="000213E3" w:rsidRPr="000213E3">
        <w:rPr>
          <w:rFonts w:ascii="Consolas" w:eastAsia="Times New Roman" w:hAnsi="Consolas" w:cs="Courier New"/>
          <w:b/>
          <w:bCs/>
          <w:i/>
          <w:iCs/>
          <w:sz w:val="20"/>
          <w:szCs w:val="20"/>
          <w:lang w:eastAsia="en-ZW"/>
        </w:rPr>
        <w:t>Load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yBase.Load</w:t>
      </w:r>
    </w:p>
    <w:p w14:paraId="5EDAE134" w14:textId="77777777" w:rsidR="00400744" w:rsidRPr="004E7332"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color w:val="70AD47" w:themeColor="accent6"/>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TODO: This line of code loads data into the 'UsersDataSet.Admin' table. You can move, or remove it, as needed.</w:t>
      </w:r>
    </w:p>
    <w:p w14:paraId="0DFE6840" w14:textId="0901EF2E"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000213E3" w:rsidRPr="000213E3">
        <w:rPr>
          <w:rFonts w:ascii="Consolas" w:eastAsia="Times New Roman" w:hAnsi="Consolas" w:cs="Courier New"/>
          <w:b/>
          <w:bCs/>
          <w:i/>
          <w:iCs/>
          <w:sz w:val="20"/>
          <w:szCs w:val="20"/>
          <w:lang w:eastAsia="en-ZW"/>
        </w:rPr>
        <w:t>Me. AdminTableAdapter.Fill</w:t>
      </w:r>
      <w:r w:rsidRPr="000213E3">
        <w:rPr>
          <w:rFonts w:ascii="Consolas" w:eastAsia="Times New Roman" w:hAnsi="Consolas" w:cs="Courier New"/>
          <w:b/>
          <w:bCs/>
          <w:i/>
          <w:iCs/>
          <w:sz w:val="20"/>
          <w:szCs w:val="20"/>
          <w:lang w:eastAsia="en-ZW"/>
        </w:rPr>
        <w:t>(</w:t>
      </w:r>
      <w:r w:rsidR="000213E3" w:rsidRPr="000213E3">
        <w:rPr>
          <w:rFonts w:ascii="Consolas" w:eastAsia="Times New Roman" w:hAnsi="Consolas" w:cs="Courier New"/>
          <w:b/>
          <w:bCs/>
          <w:i/>
          <w:iCs/>
          <w:sz w:val="20"/>
          <w:szCs w:val="20"/>
          <w:lang w:eastAsia="en-ZW"/>
        </w:rPr>
        <w:t>Me. UsersDataSet.Admin</w:t>
      </w:r>
      <w:r w:rsidRPr="000213E3">
        <w:rPr>
          <w:rFonts w:ascii="Consolas" w:eastAsia="Times New Roman" w:hAnsi="Consolas" w:cs="Courier New"/>
          <w:b/>
          <w:bCs/>
          <w:i/>
          <w:iCs/>
          <w:sz w:val="20"/>
          <w:szCs w:val="20"/>
          <w:lang w:eastAsia="en-ZW"/>
        </w:rPr>
        <w:t>)</w:t>
      </w:r>
    </w:p>
    <w:p w14:paraId="73F2295A"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imer1.Start()</w:t>
      </w:r>
    </w:p>
    <w:p w14:paraId="2C295430"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lblDate.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ate.Today</w:t>
      </w:r>
    </w:p>
    <w:p w14:paraId="488F7DE5"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43DD8678"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247C7FFD" w14:textId="77777777" w:rsidR="00400744" w:rsidRPr="004E7332"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color w:val="70AD47" w:themeColor="accent6"/>
          <w:sz w:val="20"/>
          <w:szCs w:val="20"/>
          <w:lang w:eastAsia="en-ZW"/>
        </w:rPr>
      </w:pPr>
      <w:r w:rsidRPr="004E7332">
        <w:rPr>
          <w:rFonts w:ascii="Consolas" w:eastAsia="Times New Roman" w:hAnsi="Consolas" w:cs="Courier New"/>
          <w:b/>
          <w:bCs/>
          <w:color w:val="70AD47" w:themeColor="accent6"/>
          <w:sz w:val="20"/>
          <w:szCs w:val="20"/>
          <w:lang w:eastAsia="en-ZW"/>
        </w:rPr>
        <w:t>    </w:t>
      </w:r>
      <w:r w:rsidRPr="004E7332">
        <w:rPr>
          <w:rFonts w:ascii="Consolas" w:eastAsia="Times New Roman" w:hAnsi="Consolas" w:cs="Courier New"/>
          <w:b/>
          <w:bCs/>
          <w:i/>
          <w:iCs/>
          <w:color w:val="70AD47" w:themeColor="accent6"/>
          <w:sz w:val="20"/>
          <w:szCs w:val="20"/>
          <w:lang w:eastAsia="en-ZW"/>
        </w:rPr>
        <w:t>' method that clears the textboxes</w:t>
      </w:r>
    </w:p>
    <w:p w14:paraId="5746D0F2" w14:textId="3E072154"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ubli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000213E3" w:rsidRPr="000213E3">
        <w:rPr>
          <w:rFonts w:ascii="Consolas" w:eastAsia="Times New Roman" w:hAnsi="Consolas" w:cs="Courier New"/>
          <w:b/>
          <w:bCs/>
          <w:i/>
          <w:iCs/>
          <w:sz w:val="20"/>
          <w:szCs w:val="20"/>
          <w:lang w:eastAsia="en-ZW"/>
        </w:rPr>
        <w:t>Clear (</w:t>
      </w:r>
      <w:r w:rsidRPr="000213E3">
        <w:rPr>
          <w:rFonts w:ascii="Consolas" w:eastAsia="Times New Roman" w:hAnsi="Consolas" w:cs="Courier New"/>
          <w:b/>
          <w:bCs/>
          <w:i/>
          <w:iCs/>
          <w:sz w:val="20"/>
          <w:szCs w:val="20"/>
          <w:lang w:eastAsia="en-ZW"/>
        </w:rPr>
        <w:t>)</w:t>
      </w:r>
    </w:p>
    <w:p w14:paraId="52CAAB0E"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Password.Clear()</w:t>
      </w:r>
    </w:p>
    <w:p w14:paraId="44111B71"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Username.Clear()</w:t>
      </w:r>
    </w:p>
    <w:p w14:paraId="5F569258"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17392113"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05B686FC" w14:textId="77FCB38B"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Login_</w:t>
      </w:r>
      <w:r w:rsidR="000213E3" w:rsidRPr="000213E3">
        <w:rPr>
          <w:rFonts w:ascii="Consolas" w:eastAsia="Times New Roman" w:hAnsi="Consolas" w:cs="Courier New"/>
          <w:b/>
          <w:bCs/>
          <w:i/>
          <w:iCs/>
          <w:sz w:val="20"/>
          <w:szCs w:val="20"/>
          <w:lang w:eastAsia="en-ZW"/>
        </w:rPr>
        <w:t>Click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Login.Click</w:t>
      </w:r>
    </w:p>
    <w:p w14:paraId="4665240C"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3124CA89"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i/>
          <w:iCs/>
          <w:sz w:val="20"/>
          <w:szCs w:val="20"/>
          <w:lang w:eastAsia="en-ZW"/>
        </w:rPr>
        <w:t>Start:</w:t>
      </w:r>
    </w:p>
    <w:p w14:paraId="6B7AAC01"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 assigning the entered credentials to variables</w:t>
      </w:r>
    </w:p>
    <w:p w14:paraId="5C259214"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asswor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Password.Text</w:t>
      </w:r>
    </w:p>
    <w:p w14:paraId="286202E0"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usernam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Username.Text</w:t>
      </w:r>
    </w:p>
    <w:p w14:paraId="53151DA5"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6C1F2DB6" w14:textId="77777777" w:rsidR="00400744" w:rsidRPr="004E7332"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color w:val="70AD47" w:themeColor="accent6"/>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 comparing the entered credentials with records stored in the database</w:t>
      </w:r>
    </w:p>
    <w:p w14:paraId="0329991B" w14:textId="27DABE10"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000213E3" w:rsidRPr="000213E3">
        <w:rPr>
          <w:rFonts w:ascii="Consolas" w:eastAsia="Times New Roman" w:hAnsi="Consolas" w:cs="Courier New"/>
          <w:b/>
          <w:bCs/>
          <w:i/>
          <w:iCs/>
          <w:sz w:val="20"/>
          <w:szCs w:val="20"/>
          <w:lang w:eastAsia="en-ZW"/>
        </w:rPr>
        <w:t>Me. AdminTableAdapter.ScalarQueryAdmin</w:t>
      </w:r>
      <w:r w:rsidRPr="000213E3">
        <w:rPr>
          <w:rFonts w:ascii="Consolas" w:eastAsia="Times New Roman" w:hAnsi="Consolas" w:cs="Courier New"/>
          <w:b/>
          <w:bCs/>
          <w:i/>
          <w:iCs/>
          <w:sz w:val="20"/>
          <w:szCs w:val="20"/>
          <w:lang w:eastAsia="en-ZW"/>
        </w:rPr>
        <w:t>(usernam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asswor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6DE34931" w14:textId="32E7F342"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000213E3" w:rsidRPr="000213E3">
        <w:rPr>
          <w:rFonts w:ascii="Consolas" w:eastAsia="Times New Roman" w:hAnsi="Consolas" w:cs="Courier New"/>
          <w:b/>
          <w:bCs/>
          <w:i/>
          <w:iCs/>
          <w:sz w:val="20"/>
          <w:szCs w:val="20"/>
          <w:lang w:eastAsia="en-ZW"/>
        </w:rPr>
        <w:t>Me. Hide (</w:t>
      </w:r>
      <w:r w:rsidRPr="000213E3">
        <w:rPr>
          <w:rFonts w:ascii="Consolas" w:eastAsia="Times New Roman" w:hAnsi="Consolas" w:cs="Courier New"/>
          <w:b/>
          <w:bCs/>
          <w:i/>
          <w:iCs/>
          <w:sz w:val="20"/>
          <w:szCs w:val="20"/>
          <w:lang w:eastAsia="en-ZW"/>
        </w:rPr>
        <w:t>)</w:t>
      </w:r>
    </w:p>
    <w:p w14:paraId="437BD956"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nu_Admin.Show()</w:t>
      </w:r>
    </w:p>
    <w:p w14:paraId="014D7E74"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lse</w:t>
      </w:r>
    </w:p>
    <w:p w14:paraId="14F8E330"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Show("Invalid Username And/Or Passwor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rro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Buttons.RetryCancel,</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Icon.Exclamation)</w:t>
      </w:r>
    </w:p>
    <w:p w14:paraId="2B306103"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alogResul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alogResult.Retry</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7A067462" w14:textId="0B99325C"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000213E3" w:rsidRPr="000213E3">
        <w:rPr>
          <w:rFonts w:ascii="Consolas" w:eastAsia="Times New Roman" w:hAnsi="Consolas" w:cs="Courier New"/>
          <w:b/>
          <w:bCs/>
          <w:i/>
          <w:iCs/>
          <w:sz w:val="20"/>
          <w:szCs w:val="20"/>
          <w:lang w:eastAsia="en-ZW"/>
        </w:rPr>
        <w:t>Clear (</w:t>
      </w:r>
      <w:r w:rsidRPr="000213E3">
        <w:rPr>
          <w:rFonts w:ascii="Consolas" w:eastAsia="Times New Roman" w:hAnsi="Consolas" w:cs="Courier New"/>
          <w:b/>
          <w:bCs/>
          <w:i/>
          <w:iCs/>
          <w:sz w:val="20"/>
          <w:szCs w:val="20"/>
          <w:lang w:eastAsia="en-ZW"/>
        </w:rPr>
        <w:t>)</w:t>
      </w:r>
    </w:p>
    <w:p w14:paraId="64ABD650"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GoTo</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art</w:t>
      </w:r>
    </w:p>
    <w:p w14:paraId="2F49A34A"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370A1AC3"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19B16C41"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4692C30B"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07515723"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lastRenderedPageBreak/>
        <w:t>    </w:t>
      </w:r>
      <w:r w:rsidRPr="004E7332">
        <w:rPr>
          <w:rFonts w:ascii="Consolas" w:eastAsia="Times New Roman" w:hAnsi="Consolas" w:cs="Courier New"/>
          <w:b/>
          <w:bCs/>
          <w:i/>
          <w:iCs/>
          <w:color w:val="70AD47" w:themeColor="accent6"/>
          <w:sz w:val="20"/>
          <w:szCs w:val="20"/>
          <w:lang w:eastAsia="en-ZW"/>
        </w:rPr>
        <w:t>' this method takes customers through the system</w:t>
      </w:r>
    </w:p>
    <w:p w14:paraId="5688A0E5" w14:textId="2FF7FF1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LinkLabel1_</w:t>
      </w:r>
      <w:r w:rsidR="000213E3" w:rsidRPr="000213E3">
        <w:rPr>
          <w:rFonts w:ascii="Consolas" w:eastAsia="Times New Roman" w:hAnsi="Consolas" w:cs="Courier New"/>
          <w:b/>
          <w:bCs/>
          <w:i/>
          <w:iCs/>
          <w:sz w:val="20"/>
          <w:szCs w:val="20"/>
          <w:lang w:eastAsia="en-ZW"/>
        </w:rPr>
        <w:t>LinkClicked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LinkLabelLinkClicked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linkVisitor.LinkClicked</w:t>
      </w:r>
    </w:p>
    <w:p w14:paraId="52916076" w14:textId="11E8A31E"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000213E3" w:rsidRPr="000213E3">
        <w:rPr>
          <w:rFonts w:ascii="Consolas" w:eastAsia="Times New Roman" w:hAnsi="Consolas" w:cs="Courier New"/>
          <w:b/>
          <w:bCs/>
          <w:i/>
          <w:iCs/>
          <w:sz w:val="20"/>
          <w:szCs w:val="20"/>
          <w:lang w:eastAsia="en-ZW"/>
        </w:rPr>
        <w:t>Me. Hide (</w:t>
      </w:r>
      <w:r w:rsidRPr="000213E3">
        <w:rPr>
          <w:rFonts w:ascii="Consolas" w:eastAsia="Times New Roman" w:hAnsi="Consolas" w:cs="Courier New"/>
          <w:b/>
          <w:bCs/>
          <w:i/>
          <w:iCs/>
          <w:sz w:val="20"/>
          <w:szCs w:val="20"/>
          <w:lang w:eastAsia="en-ZW"/>
        </w:rPr>
        <w:t>)</w:t>
      </w:r>
    </w:p>
    <w:p w14:paraId="2E2E5E98"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nu_Visitor.Show()</w:t>
      </w:r>
    </w:p>
    <w:p w14:paraId="43EFAAE3"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5C7B8CBF" w14:textId="77777777" w:rsidR="00400744" w:rsidRPr="000213E3" w:rsidRDefault="00400744" w:rsidP="000213E3">
      <w:pPr>
        <w:pBdr>
          <w:top w:val="single" w:sz="4" w:space="1" w:color="auto"/>
          <w:left w:val="single" w:sz="4" w:space="4" w:color="auto"/>
          <w:bottom w:val="single" w:sz="4" w:space="1" w:color="auto"/>
          <w:right w:val="single" w:sz="4" w:space="4"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lass</w:t>
      </w:r>
    </w:p>
    <w:p w14:paraId="0AD363C4" w14:textId="77777777" w:rsidR="00400744" w:rsidRPr="00400744" w:rsidRDefault="00400744" w:rsidP="00400744"/>
    <w:p w14:paraId="6AA70AA7" w14:textId="77777777" w:rsidR="00FA42BC" w:rsidRPr="00FA42BC" w:rsidRDefault="00FA42BC" w:rsidP="00FA42BC"/>
    <w:p w14:paraId="25508834" w14:textId="77777777" w:rsidR="00FA42BC" w:rsidRDefault="00FA42BC" w:rsidP="00916926">
      <w:pPr>
        <w:pStyle w:val="Heading3"/>
        <w:numPr>
          <w:ilvl w:val="0"/>
          <w:numId w:val="31"/>
        </w:numPr>
      </w:pPr>
      <w:bookmarkStart w:id="29" w:name="_Toc529875250"/>
      <w:r>
        <w:t>Bookings Code</w:t>
      </w:r>
      <w:bookmarkEnd w:id="29"/>
    </w:p>
    <w:p w14:paraId="1D85FD12" w14:textId="77777777" w:rsidR="00FA42BC" w:rsidRDefault="00FA42BC" w:rsidP="00FA42BC"/>
    <w:p w14:paraId="384A6EA3"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i/>
          <w:iCs/>
          <w:sz w:val="20"/>
          <w:szCs w:val="20"/>
          <w:lang w:eastAsia="en-ZW"/>
        </w:rPr>
        <w:t>Publi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las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inema1</w:t>
      </w:r>
    </w:p>
    <w:p w14:paraId="1A83278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349118E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 global variables to store program identifiers</w:t>
      </w:r>
    </w:p>
    <w:p w14:paraId="3D741C3F" w14:textId="27D42C1C"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Icon</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w</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System.Drawing. Bitmap (Me. Resources.available</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getting icons to show seat status</w:t>
      </w:r>
    </w:p>
    <w:p w14:paraId="2A6C72AE" w14:textId="2E2B25B9"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Icon</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w</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System.Drawing. Bitmap (Me. Resources.provisional</w:t>
      </w:r>
      <w:r w:rsidRPr="000213E3">
        <w:rPr>
          <w:rFonts w:ascii="Consolas" w:eastAsia="Times New Roman" w:hAnsi="Consolas" w:cs="Courier New"/>
          <w:b/>
          <w:bCs/>
          <w:i/>
          <w:iCs/>
          <w:sz w:val="20"/>
          <w:szCs w:val="20"/>
          <w:lang w:eastAsia="en-ZW"/>
        </w:rPr>
        <w:t>)</w:t>
      </w:r>
    </w:p>
    <w:p w14:paraId="1D78563A" w14:textId="3C1EEE5C"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ookedIcon</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w</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System.Drawing. Bitmap (Me. Resources.booked</w:t>
      </w:r>
      <w:r w:rsidRPr="000213E3">
        <w:rPr>
          <w:rFonts w:ascii="Consolas" w:eastAsia="Times New Roman" w:hAnsi="Consolas" w:cs="Courier New"/>
          <w:b/>
          <w:bCs/>
          <w:i/>
          <w:iCs/>
          <w:sz w:val="20"/>
          <w:szCs w:val="20"/>
          <w:lang w:eastAsia="en-ZW"/>
        </w:rPr>
        <w:t>)</w:t>
      </w:r>
    </w:p>
    <w:p w14:paraId="2C90C0D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ooked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nteger</w:t>
      </w:r>
    </w:p>
    <w:p w14:paraId="4841F24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ubli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otalCos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otalPaymen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han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nteger</w:t>
      </w:r>
    </w:p>
    <w:p w14:paraId="24F8A4A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ubli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ustomerI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ing</w:t>
      </w:r>
    </w:p>
    <w:p w14:paraId="71D05A4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ubli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firstNam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ing</w:t>
      </w:r>
    </w:p>
    <w:p w14:paraId="6123381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s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S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5</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 cost of one seat</w:t>
      </w:r>
    </w:p>
    <w:p w14:paraId="1F2AD6E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4982C63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 this method saves and commits to the database the selected seats</w:t>
      </w:r>
    </w:p>
    <w:p w14:paraId="38FA05B7" w14:textId="31A2172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Save_</w:t>
      </w:r>
      <w:r w:rsidR="004E7332" w:rsidRPr="000213E3">
        <w:rPr>
          <w:rFonts w:ascii="Consolas" w:eastAsia="Times New Roman" w:hAnsi="Consolas" w:cs="Courier New"/>
          <w:b/>
          <w:bCs/>
          <w:i/>
          <w:iCs/>
          <w:sz w:val="20"/>
          <w:szCs w:val="20"/>
          <w:lang w:eastAsia="en-ZW"/>
        </w:rPr>
        <w:t>Click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Save.Click</w:t>
      </w:r>
    </w:p>
    <w:p w14:paraId="6ABA14FF"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trol</w:t>
      </w:r>
    </w:p>
    <w:p w14:paraId="7FC45A7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Selecte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oolean</w:t>
      </w:r>
    </w:p>
    <w:p w14:paraId="2ACF93A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78600A10" w14:textId="7F0C54BF"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Fo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ach</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n</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Me. Controls</w:t>
      </w: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this loop iterates until it reaches a selected seat</w:t>
      </w:r>
    </w:p>
    <w:p w14:paraId="176F01F3"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ypeO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18AA7DC1" w14:textId="393314A3"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Type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004E7332" w:rsidRPr="000213E3">
        <w:rPr>
          <w:rFonts w:ascii="Consolas" w:eastAsia="Times New Roman" w:hAnsi="Consolas" w:cs="Courier New"/>
          <w:b/>
          <w:bCs/>
          <w:i/>
          <w:iCs/>
          <w:sz w:val="20"/>
          <w:szCs w:val="20"/>
          <w:lang w:eastAsia="en-ZW"/>
        </w:rPr>
        <w:t>). Ima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Icon</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5FA70A9C"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Selecte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rue</w:t>
      </w:r>
    </w:p>
    <w:p w14:paraId="264EF70A"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xi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For</w:t>
      </w:r>
    </w:p>
    <w:p w14:paraId="3E67F17B"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34A7D40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257DC9F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xt</w:t>
      </w:r>
    </w:p>
    <w:p w14:paraId="65B8DB4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7FC0D32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Selecte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Fals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2371B7B8"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Show("Please select at least one seat to book",</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rro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Buttons.RetryCancel,</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Icon.Warning)</w:t>
      </w:r>
    </w:p>
    <w:p w14:paraId="5CA1D00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46B59F1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40A5F2D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396179F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SQLInser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ing</w:t>
      </w:r>
    </w:p>
    <w:p w14:paraId="6B9004F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ConString</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ing</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der = Microsoft.ACE.OLEDB.12.0; Data Source = "</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pplication.StartupPath</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inema 1.accdb"</w:t>
      </w:r>
    </w:p>
    <w:p w14:paraId="0F1B5F9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282EA7AE"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leDb.OleDbConnection</w:t>
      </w:r>
    </w:p>
    <w:p w14:paraId="20E37BCE"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w</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leDb.OleDbConnection</w:t>
      </w:r>
    </w:p>
    <w:p w14:paraId="52114D2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ConnectionString</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ConString</w:t>
      </w:r>
    </w:p>
    <w:p w14:paraId="7CC9974C"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Open()</w:t>
      </w:r>
    </w:p>
    <w:p w14:paraId="5CBE3F6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0993824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lastRenderedPageBreak/>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mdMakeBookin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leDb.OleDbComma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w</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leDb.OleDbCommand</w:t>
      </w:r>
    </w:p>
    <w:p w14:paraId="7AF99D2E"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550FE12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mdMakeBookings.Connection</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w:t>
      </w:r>
    </w:p>
    <w:p w14:paraId="5D3E51B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3AD2AA0F"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3ED2D89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eatNu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nteger</w:t>
      </w:r>
    </w:p>
    <w:p w14:paraId="39CBFC36" w14:textId="41734E9D"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Fo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ach</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n</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Me. Controls</w:t>
      </w:r>
    </w:p>
    <w:p w14:paraId="619777E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ypeO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0AE00CC0" w14:textId="3F96C9FB"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Type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004E7332" w:rsidRPr="000213E3">
        <w:rPr>
          <w:rFonts w:ascii="Consolas" w:eastAsia="Times New Roman" w:hAnsi="Consolas" w:cs="Courier New"/>
          <w:b/>
          <w:bCs/>
          <w:i/>
          <w:iCs/>
          <w:sz w:val="20"/>
          <w:szCs w:val="20"/>
          <w:lang w:eastAsia="en-ZW"/>
        </w:rPr>
        <w:t>). Ima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Icon</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5055D2D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0785E7E2" w14:textId="49857939"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eatNu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Mid (CType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004E7332" w:rsidRPr="000213E3">
        <w:rPr>
          <w:rFonts w:ascii="Consolas" w:eastAsia="Times New Roman" w:hAnsi="Consolas" w:cs="Courier New"/>
          <w:b/>
          <w:bCs/>
          <w:i/>
          <w:iCs/>
          <w:sz w:val="20"/>
          <w:szCs w:val="20"/>
          <w:lang w:eastAsia="en-ZW"/>
        </w:rPr>
        <w:t>). Name</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11)</w:t>
      </w:r>
    </w:p>
    <w:p w14:paraId="371D8CEA" w14:textId="76C07039"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SQLInser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NSERT INTO tblBookings (Customer, Seat) VALUES ('"</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ID.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eatNum</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amp;</w:t>
      </w:r>
      <w:r w:rsidR="004E7332" w:rsidRPr="000213E3">
        <w:rPr>
          <w:rFonts w:ascii="Consolas" w:eastAsia="Times New Roman" w:hAnsi="Consolas" w:cs="Courier New"/>
          <w:b/>
          <w:b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nserting selected seat number into table</w:t>
      </w:r>
    </w:p>
    <w:p w14:paraId="03B3AF4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mdMakeBookings.Command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SQLInsert</w:t>
      </w:r>
    </w:p>
    <w:p w14:paraId="1F56CD3E"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mdMakeBookings.ExecuteNonQuery()</w:t>
      </w:r>
    </w:p>
    <w:p w14:paraId="600C96B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5DFDF5F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72D1F39F"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xt</w:t>
      </w:r>
    </w:p>
    <w:p w14:paraId="7B7C145E"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ustomerI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ID.Text</w:t>
      </w:r>
    </w:p>
    <w:p w14:paraId="622652DB"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firstNam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FirstName.Text</w:t>
      </w:r>
    </w:p>
    <w:p w14:paraId="73458D5F"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Close()</w:t>
      </w:r>
    </w:p>
    <w:p w14:paraId="4E4D725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0C286520" w14:textId="46AE7BA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all</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updateBookings (</w:t>
      </w:r>
      <w:r w:rsidRPr="000213E3">
        <w:rPr>
          <w:rFonts w:ascii="Consolas" w:eastAsia="Times New Roman" w:hAnsi="Consolas" w:cs="Courier New"/>
          <w:b/>
          <w:bCs/>
          <w:i/>
          <w:iCs/>
          <w:sz w:val="20"/>
          <w:szCs w:val="20"/>
          <w:lang w:eastAsia="en-ZW"/>
        </w:rPr>
        <w:t>)</w:t>
      </w:r>
    </w:p>
    <w:p w14:paraId="04BC373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Show("The Booking Was Successfull!",</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cces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Buttons.OK,</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Icon.Information)</w:t>
      </w:r>
    </w:p>
    <w:p w14:paraId="439F3AD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Receipt1.Show()</w:t>
      </w:r>
    </w:p>
    <w:p w14:paraId="4EA0CEE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0A2E3F6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2B41F5FB" w14:textId="2B551545"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004E7332" w:rsidRPr="004E7332">
        <w:rPr>
          <w:rFonts w:ascii="Consolas" w:eastAsia="Times New Roman" w:hAnsi="Consolas" w:cs="Courier New"/>
          <w:b/>
          <w:bCs/>
          <w:i/>
          <w:iCs/>
          <w:color w:val="70AD47" w:themeColor="accent6"/>
          <w:sz w:val="20"/>
          <w:szCs w:val="20"/>
          <w:lang w:eastAsia="en-ZW"/>
        </w:rPr>
        <w:t>’ calculating</w:t>
      </w:r>
      <w:r w:rsidRPr="004E7332">
        <w:rPr>
          <w:rFonts w:ascii="Consolas" w:eastAsia="Times New Roman" w:hAnsi="Consolas" w:cs="Courier New"/>
          <w:b/>
          <w:bCs/>
          <w:i/>
          <w:iCs/>
          <w:color w:val="70AD47" w:themeColor="accent6"/>
          <w:sz w:val="20"/>
          <w:szCs w:val="20"/>
          <w:lang w:eastAsia="en-ZW"/>
        </w:rPr>
        <w:t> change </w:t>
      </w:r>
    </w:p>
    <w:p w14:paraId="1C866930" w14:textId="47FF7EFC"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CalculateChange_</w:t>
      </w:r>
      <w:r w:rsidR="004E7332" w:rsidRPr="000213E3">
        <w:rPr>
          <w:rFonts w:ascii="Consolas" w:eastAsia="Times New Roman" w:hAnsi="Consolas" w:cs="Courier New"/>
          <w:b/>
          <w:bCs/>
          <w:i/>
          <w:iCs/>
          <w:sz w:val="20"/>
          <w:szCs w:val="20"/>
          <w:lang w:eastAsia="en-ZW"/>
        </w:rPr>
        <w:t>Click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CalculateChange.Click</w:t>
      </w:r>
    </w:p>
    <w:p w14:paraId="6B7E297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i/>
          <w:iCs/>
          <w:sz w:val="20"/>
          <w:szCs w:val="20"/>
          <w:lang w:eastAsia="en-ZW"/>
        </w:rPr>
        <w:t>Start:</w:t>
      </w:r>
    </w:p>
    <w:p w14:paraId="6209513B"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otalPaymen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TotalPayment.Text</w:t>
      </w:r>
    </w:p>
    <w:p w14:paraId="1A7E3BA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otalPaymen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g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otalCos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77C3026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han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otalPaymen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otalCost</w:t>
      </w:r>
    </w:p>
    <w:p w14:paraId="0F4024FA" w14:textId="46B15549"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Change.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hange</w:t>
      </w:r>
      <w:r w:rsidR="004E7332" w:rsidRPr="000213E3">
        <w:rPr>
          <w:rFonts w:ascii="Consolas" w:eastAsia="Times New Roman" w:hAnsi="Consolas" w:cs="Courier New"/>
          <w:b/>
          <w:bCs/>
          <w:i/>
          <w:iCs/>
          <w:sz w:val="20"/>
          <w:szCs w:val="20"/>
          <w:lang w:eastAsia="en-ZW"/>
        </w:rPr>
        <w:t>). ToString</w:t>
      </w:r>
    </w:p>
    <w:p w14:paraId="2AD7528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2185D85E"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lse</w:t>
      </w:r>
    </w:p>
    <w:p w14:paraId="26CA410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Show("Please make enough payment to procee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rro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Buttons.OK,</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MessageBoxIcon.Warning)</w:t>
      </w:r>
    </w:p>
    <w:p w14:paraId="382D69D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GoTo</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art</w:t>
      </w:r>
    </w:p>
    <w:p w14:paraId="4141E46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17E3021B"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7AD4875E"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465A1EE1" w14:textId="506D547A" w:rsidR="00400744" w:rsidRPr="004E7332"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color w:val="70AD47" w:themeColor="accent6"/>
          <w:sz w:val="20"/>
          <w:szCs w:val="20"/>
          <w:lang w:eastAsia="en-ZW"/>
        </w:rPr>
      </w:pPr>
      <w:r w:rsidRPr="004E7332">
        <w:rPr>
          <w:rFonts w:ascii="Consolas" w:eastAsia="Times New Roman" w:hAnsi="Consolas" w:cs="Courier New"/>
          <w:b/>
          <w:bCs/>
          <w:color w:val="70AD47" w:themeColor="accent6"/>
          <w:sz w:val="20"/>
          <w:szCs w:val="20"/>
          <w:lang w:eastAsia="en-ZW"/>
        </w:rPr>
        <w:t>    </w:t>
      </w:r>
      <w:r w:rsidR="004E7332" w:rsidRPr="004E7332">
        <w:rPr>
          <w:rFonts w:ascii="Consolas" w:eastAsia="Times New Roman" w:hAnsi="Consolas" w:cs="Courier New"/>
          <w:b/>
          <w:bCs/>
          <w:i/>
          <w:iCs/>
          <w:color w:val="70AD47" w:themeColor="accent6"/>
          <w:sz w:val="20"/>
          <w:szCs w:val="20"/>
          <w:lang w:eastAsia="en-ZW"/>
        </w:rPr>
        <w:t>’ this</w:t>
      </w:r>
      <w:r w:rsidRPr="004E7332">
        <w:rPr>
          <w:rFonts w:ascii="Consolas" w:eastAsia="Times New Roman" w:hAnsi="Consolas" w:cs="Courier New"/>
          <w:b/>
          <w:bCs/>
          <w:i/>
          <w:iCs/>
          <w:color w:val="70AD47" w:themeColor="accent6"/>
          <w:sz w:val="20"/>
          <w:szCs w:val="20"/>
          <w:lang w:eastAsia="en-ZW"/>
        </w:rPr>
        <w:t> method loads the form with the number of seats available, booked by communicating with the database</w:t>
      </w:r>
    </w:p>
    <w:p w14:paraId="0A5F6FCA" w14:textId="2616D3A4"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inema1_</w:t>
      </w:r>
      <w:r w:rsidR="004E7332" w:rsidRPr="000213E3">
        <w:rPr>
          <w:rFonts w:ascii="Consolas" w:eastAsia="Times New Roman" w:hAnsi="Consolas" w:cs="Courier New"/>
          <w:b/>
          <w:bCs/>
          <w:i/>
          <w:iCs/>
          <w:sz w:val="20"/>
          <w:szCs w:val="20"/>
          <w:lang w:eastAsia="en-ZW"/>
        </w:rPr>
        <w:t>Load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Me. Load</w:t>
      </w:r>
    </w:p>
    <w:p w14:paraId="0A5047E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trol</w:t>
      </w:r>
    </w:p>
    <w:p w14:paraId="44E2AF73"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47719C67" w14:textId="21CFFA52"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Fo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ach</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n</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Me. Controls</w:t>
      </w:r>
    </w:p>
    <w:p w14:paraId="6C89FC2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ypeO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049B2AC1" w14:textId="7BA0666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 Nam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ameBox"</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r</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 Nam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ackgrou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4FC3E5C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tinu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For</w:t>
      </w:r>
    </w:p>
    <w:p w14:paraId="2953284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763D514E" w14:textId="0180C61A"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Type (</w:t>
      </w:r>
      <w:r w:rsidRPr="000213E3">
        <w:rPr>
          <w:rFonts w:ascii="Consolas" w:eastAsia="Times New Roman" w:hAnsi="Consolas" w:cs="Courier New"/>
          <w:b/>
          <w:bCs/>
          <w:i/>
          <w:iCs/>
          <w:sz w:val="20"/>
          <w:szCs w:val="20"/>
          <w:lang w:eastAsia="en-ZW"/>
        </w:rPr>
        <w:t>c,</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004E7332" w:rsidRPr="000213E3">
        <w:rPr>
          <w:rFonts w:ascii="Consolas" w:eastAsia="Times New Roman" w:hAnsi="Consolas" w:cs="Courier New"/>
          <w:b/>
          <w:bCs/>
          <w:i/>
          <w:iCs/>
          <w:sz w:val="20"/>
          <w:szCs w:val="20"/>
          <w:lang w:eastAsia="en-ZW"/>
        </w:rPr>
        <w:t>). Ima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Icon</w:t>
      </w:r>
    </w:p>
    <w:p w14:paraId="296526E8" w14:textId="576F3361"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ddHandler</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 Click</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ddressOf</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10_Click</w:t>
      </w:r>
    </w:p>
    <w:p w14:paraId="289258A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115F549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xt</w:t>
      </w:r>
    </w:p>
    <w:p w14:paraId="113BC8A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lastRenderedPageBreak/>
        <w:t>        </w:t>
      </w:r>
      <w:r w:rsidRPr="000213E3">
        <w:rPr>
          <w:rFonts w:ascii="Consolas" w:eastAsia="Times New Roman" w:hAnsi="Consolas" w:cs="Courier New"/>
          <w:b/>
          <w:bCs/>
          <w:i/>
          <w:iCs/>
          <w:sz w:val="20"/>
          <w:szCs w:val="20"/>
          <w:lang w:eastAsia="en-ZW"/>
        </w:rPr>
        <w:t>available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160</w:t>
      </w:r>
    </w:p>
    <w:p w14:paraId="3D8D1B7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ooked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0</w:t>
      </w:r>
    </w:p>
    <w:p w14:paraId="6964511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0</w:t>
      </w:r>
    </w:p>
    <w:p w14:paraId="4886DE0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79009F1C" w14:textId="5BF879FC"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all</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updateBookings (</w:t>
      </w:r>
      <w:r w:rsidRPr="000213E3">
        <w:rPr>
          <w:rFonts w:ascii="Consolas" w:eastAsia="Times New Roman" w:hAnsi="Consolas" w:cs="Courier New"/>
          <w:b/>
          <w:bCs/>
          <w:i/>
          <w:iCs/>
          <w:sz w:val="20"/>
          <w:szCs w:val="20"/>
          <w:lang w:eastAsia="en-ZW"/>
        </w:rPr>
        <w:t>)</w:t>
      </w:r>
    </w:p>
    <w:p w14:paraId="27E4FCF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16C8887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2628DC3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viewing reservations</w:t>
      </w:r>
    </w:p>
    <w:p w14:paraId="0894AAF5" w14:textId="4124539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ViewReservations_</w:t>
      </w:r>
      <w:r w:rsidR="004E7332" w:rsidRPr="000213E3">
        <w:rPr>
          <w:rFonts w:ascii="Consolas" w:eastAsia="Times New Roman" w:hAnsi="Consolas" w:cs="Courier New"/>
          <w:b/>
          <w:bCs/>
          <w:i/>
          <w:iCs/>
          <w:sz w:val="20"/>
          <w:szCs w:val="20"/>
          <w:lang w:eastAsia="en-ZW"/>
        </w:rPr>
        <w:t>Click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ViewReservations.Click</w:t>
      </w:r>
    </w:p>
    <w:p w14:paraId="4A6F3A5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ReservedSeats.Show()</w:t>
      </w:r>
    </w:p>
    <w:p w14:paraId="281E046F"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229CCE3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74A02783"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viewing existing bookings</w:t>
      </w:r>
    </w:p>
    <w:p w14:paraId="3F18BF61" w14:textId="1BA28E84"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Existing_</w:t>
      </w:r>
      <w:r w:rsidR="004E7332" w:rsidRPr="000213E3">
        <w:rPr>
          <w:rFonts w:ascii="Consolas" w:eastAsia="Times New Roman" w:hAnsi="Consolas" w:cs="Courier New"/>
          <w:b/>
          <w:bCs/>
          <w:i/>
          <w:iCs/>
          <w:sz w:val="20"/>
          <w:szCs w:val="20"/>
          <w:lang w:eastAsia="en-ZW"/>
        </w:rPr>
        <w:t>Click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Existing.Click</w:t>
      </w:r>
    </w:p>
    <w:p w14:paraId="3372D09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ustomers1.Show()</w:t>
      </w:r>
    </w:p>
    <w:p w14:paraId="56B82CD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729CBF4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0262966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adding a new customer</w:t>
      </w:r>
    </w:p>
    <w:p w14:paraId="1B2FD8B0" w14:textId="7BC6854F"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New_</w:t>
      </w:r>
      <w:r w:rsidR="004E7332" w:rsidRPr="000213E3">
        <w:rPr>
          <w:rFonts w:ascii="Consolas" w:eastAsia="Times New Roman" w:hAnsi="Consolas" w:cs="Courier New"/>
          <w:b/>
          <w:bCs/>
          <w:i/>
          <w:iCs/>
          <w:sz w:val="20"/>
          <w:szCs w:val="20"/>
          <w:lang w:eastAsia="en-ZW"/>
        </w:rPr>
        <w:t>Click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Handle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tnNew.Click</w:t>
      </w:r>
    </w:p>
    <w:p w14:paraId="15989C6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ddCustomer1.Show()</w:t>
      </w:r>
    </w:p>
    <w:p w14:paraId="1AB5CCD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4B7FA29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7A8CDF21" w14:textId="749F8C5D"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updateBookings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 </w:t>
      </w:r>
      <w:r w:rsidR="004E7332" w:rsidRPr="004E7332">
        <w:rPr>
          <w:rFonts w:ascii="Consolas" w:eastAsia="Times New Roman" w:hAnsi="Consolas" w:cs="Courier New"/>
          <w:b/>
          <w:bCs/>
          <w:i/>
          <w:iCs/>
          <w:color w:val="70AD47" w:themeColor="accent6"/>
          <w:sz w:val="20"/>
          <w:szCs w:val="20"/>
          <w:lang w:eastAsia="en-ZW"/>
        </w:rPr>
        <w:t>this method</w:t>
      </w:r>
      <w:r w:rsidRPr="004E7332">
        <w:rPr>
          <w:rFonts w:ascii="Consolas" w:eastAsia="Times New Roman" w:hAnsi="Consolas" w:cs="Courier New"/>
          <w:b/>
          <w:bCs/>
          <w:i/>
          <w:iCs/>
          <w:color w:val="70AD47" w:themeColor="accent6"/>
          <w:sz w:val="20"/>
          <w:szCs w:val="20"/>
          <w:lang w:eastAsia="en-ZW"/>
        </w:rPr>
        <w:t> loads the application with data from the database</w:t>
      </w:r>
    </w:p>
    <w:p w14:paraId="0958ED4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160</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ooked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getting the number of available seats</w:t>
      </w:r>
    </w:p>
    <w:p w14:paraId="3392784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0</w:t>
      </w:r>
    </w:p>
    <w:p w14:paraId="151C44CF"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SQL</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ing</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ELECT * FROM tblBookings"</w:t>
      </w:r>
    </w:p>
    <w:p w14:paraId="788881F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27EE55CB"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ConString</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ing</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der = Microsoft.ACE.OLEDB.12.0; Data Source = "</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pplication.StartupPath</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inema 1.accdb"</w:t>
      </w:r>
    </w:p>
    <w:p w14:paraId="7D5E12C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leDb.OleDbConnection</w:t>
      </w:r>
    </w:p>
    <w:p w14:paraId="1D043C4F"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w</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leDb.OleDbConnection</w:t>
      </w:r>
    </w:p>
    <w:p w14:paraId="468A63A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ConnectionString</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ConString</w:t>
      </w:r>
    </w:p>
    <w:p w14:paraId="461E36BE"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Open()</w:t>
      </w:r>
    </w:p>
    <w:p w14:paraId="1026E38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3EF376FA"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mdSelectBookin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leDb.OleDbComma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w</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leDb.OleDbCommand</w:t>
      </w:r>
    </w:p>
    <w:p w14:paraId="1D2832DC"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mdSelectBookings.Command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trSQL</w:t>
      </w:r>
    </w:p>
    <w:p w14:paraId="2A33D3D3"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mdSelectBookings.Connection</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w:t>
      </w:r>
    </w:p>
    <w:p w14:paraId="21521E7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6666B84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sBookin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w</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ataSet</w:t>
      </w:r>
    </w:p>
    <w:p w14:paraId="0DB7825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aBookin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w</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leDb.OleDbDataAdapter(cmdSelectBookings)</w:t>
      </w:r>
    </w:p>
    <w:p w14:paraId="540FE63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aBookings.Fill(dsBookin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ookings")</w:t>
      </w:r>
    </w:p>
    <w:p w14:paraId="00FFEF67"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nBookings.Close()</w:t>
      </w:r>
    </w:p>
    <w:p w14:paraId="758FFBF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2FC1F96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1</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ataTabl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sBookings.Tables("Bookings")</w:t>
      </w:r>
    </w:p>
    <w:p w14:paraId="3F893B6F"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im</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row</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DataRow</w:t>
      </w:r>
    </w:p>
    <w:p w14:paraId="0EB9DD7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0B71739A" w14:textId="631BFBEC" w:rsidR="00400744" w:rsidRPr="004E7332"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color w:val="70AD47" w:themeColor="accent6"/>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Fo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ach</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row</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in</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w:t>
      </w:r>
      <w:r w:rsidR="004E7332" w:rsidRPr="000213E3">
        <w:rPr>
          <w:rFonts w:ascii="Consolas" w:eastAsia="Times New Roman" w:hAnsi="Consolas" w:cs="Courier New"/>
          <w:b/>
          <w:bCs/>
          <w:i/>
          <w:iCs/>
          <w:sz w:val="20"/>
          <w:szCs w:val="20"/>
          <w:lang w:eastAsia="en-ZW"/>
        </w:rPr>
        <w:t>1. Rows</w:t>
      </w: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this loop gets all the booked seats and updates the interface</w:t>
      </w:r>
    </w:p>
    <w:p w14:paraId="1A6C80DD" w14:textId="77777777" w:rsidR="00400744" w:rsidRPr="004E7332"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color w:val="70AD47" w:themeColor="accent6"/>
          <w:sz w:val="20"/>
          <w:szCs w:val="20"/>
          <w:lang w:eastAsia="en-ZW"/>
        </w:rPr>
      </w:pPr>
      <w:r w:rsidRPr="004E7332">
        <w:rPr>
          <w:rFonts w:ascii="Consolas" w:eastAsia="Times New Roman" w:hAnsi="Consolas" w:cs="Courier New"/>
          <w:b/>
          <w:bCs/>
          <w:color w:val="70AD47" w:themeColor="accent6"/>
          <w:sz w:val="20"/>
          <w:szCs w:val="20"/>
          <w:lang w:eastAsia="en-ZW"/>
        </w:rPr>
        <w:t xml:space="preserve"> </w:t>
      </w:r>
    </w:p>
    <w:p w14:paraId="4F984E50" w14:textId="3B211D49"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Type (Controls (</w:t>
      </w:r>
      <w:r w:rsidRPr="000213E3">
        <w:rPr>
          <w:rFonts w:ascii="Consolas" w:eastAsia="Times New Roman" w:hAnsi="Consolas" w:cs="Courier New"/>
          <w:b/>
          <w:bCs/>
          <w:i/>
          <w:iCs/>
          <w:sz w:val="20"/>
          <w:szCs w:val="20"/>
          <w:lang w:eastAsia="en-ZW"/>
        </w:rPr>
        <w:t>"PictureBox"</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row (</w:t>
      </w:r>
      <w:r w:rsidRPr="000213E3">
        <w:rPr>
          <w:rFonts w:ascii="Consolas" w:eastAsia="Times New Roman" w:hAnsi="Consolas" w:cs="Courier New"/>
          <w:b/>
          <w:bCs/>
          <w:i/>
          <w:iCs/>
          <w:sz w:val="20"/>
          <w:szCs w:val="20"/>
          <w:lang w:eastAsia="en-ZW"/>
        </w:rPr>
        <w:t>2)),</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004E7332" w:rsidRPr="000213E3">
        <w:rPr>
          <w:rFonts w:ascii="Consolas" w:eastAsia="Times New Roman" w:hAnsi="Consolas" w:cs="Courier New"/>
          <w:b/>
          <w:bCs/>
          <w:i/>
          <w:iCs/>
          <w:sz w:val="20"/>
          <w:szCs w:val="20"/>
          <w:lang w:eastAsia="en-ZW"/>
        </w:rPr>
        <w:t>). Ima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ookedIcon</w:t>
      </w:r>
    </w:p>
    <w:p w14:paraId="21013D7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ooked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1</w:t>
      </w:r>
    </w:p>
    <w:p w14:paraId="479FAF0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1</w:t>
      </w:r>
    </w:p>
    <w:p w14:paraId="5409C31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Next</w:t>
      </w:r>
    </w:p>
    <w:p w14:paraId="158DD0E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7C94D4D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lastRenderedPageBreak/>
        <w:t>        </w:t>
      </w:r>
      <w:r w:rsidRPr="000213E3">
        <w:rPr>
          <w:rFonts w:ascii="Consolas" w:eastAsia="Times New Roman" w:hAnsi="Consolas" w:cs="Courier New"/>
          <w:b/>
          <w:bCs/>
          <w:i/>
          <w:iCs/>
          <w:sz w:val="20"/>
          <w:szCs w:val="20"/>
          <w:lang w:eastAsia="en-ZW"/>
        </w:rPr>
        <w:t>txtBooked.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bookedSeats</w:t>
      </w:r>
    </w:p>
    <w:p w14:paraId="74B5ED2E"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Available.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Seats</w:t>
      </w:r>
    </w:p>
    <w:p w14:paraId="0258FD05"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Provisional.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Seats</w:t>
      </w:r>
    </w:p>
    <w:p w14:paraId="2AEF4D4F" w14:textId="29239D0A"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all</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lear (</w:t>
      </w:r>
      <w:r w:rsidRPr="000213E3">
        <w:rPr>
          <w:rFonts w:ascii="Consolas" w:eastAsia="Times New Roman" w:hAnsi="Consolas" w:cs="Courier New"/>
          <w:b/>
          <w:bCs/>
          <w:i/>
          <w:iCs/>
          <w:sz w:val="20"/>
          <w:szCs w:val="20"/>
          <w:lang w:eastAsia="en-ZW"/>
        </w:rPr>
        <w:t>)</w:t>
      </w:r>
    </w:p>
    <w:p w14:paraId="397594C9"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6ED9BFA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329970CF" w14:textId="59E0378F"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iva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10_</w:t>
      </w:r>
      <w:r w:rsidR="004E7332" w:rsidRPr="000213E3">
        <w:rPr>
          <w:rFonts w:ascii="Consolas" w:eastAsia="Times New Roman" w:hAnsi="Consolas" w:cs="Courier New"/>
          <w:b/>
          <w:bCs/>
          <w:i/>
          <w:iCs/>
          <w:sz w:val="20"/>
          <w:szCs w:val="20"/>
          <w:lang w:eastAsia="en-ZW"/>
        </w:rPr>
        <w:t>Click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Objec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ventArg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etting colors to differentiate between booked seats and available seats</w:t>
      </w:r>
    </w:p>
    <w:p w14:paraId="43898FA3" w14:textId="0023A9FA"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Type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004E7332" w:rsidRPr="000213E3">
        <w:rPr>
          <w:rFonts w:ascii="Consolas" w:eastAsia="Times New Roman" w:hAnsi="Consolas" w:cs="Courier New"/>
          <w:b/>
          <w:bCs/>
          <w:i/>
          <w:iCs/>
          <w:sz w:val="20"/>
          <w:szCs w:val="20"/>
          <w:lang w:eastAsia="en-ZW"/>
        </w:rPr>
        <w:t>). Ima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Icon</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hen</w:t>
      </w:r>
    </w:p>
    <w:p w14:paraId="0F584346" w14:textId="5673A621"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Type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004E7332" w:rsidRPr="000213E3">
        <w:rPr>
          <w:rFonts w:ascii="Consolas" w:eastAsia="Times New Roman" w:hAnsi="Consolas" w:cs="Courier New"/>
          <w:b/>
          <w:bCs/>
          <w:i/>
          <w:iCs/>
          <w:sz w:val="20"/>
          <w:szCs w:val="20"/>
          <w:lang w:eastAsia="en-ZW"/>
        </w:rPr>
        <w:t>). Ima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Icon</w:t>
      </w:r>
    </w:p>
    <w:p w14:paraId="48198CDA"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1</w:t>
      </w:r>
    </w:p>
    <w:p w14:paraId="173D586C"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1</w:t>
      </w:r>
    </w:p>
    <w:p w14:paraId="2775D6D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6EBED083" w14:textId="7A93DECA"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lseIf</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Type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004E7332" w:rsidRPr="000213E3">
        <w:rPr>
          <w:rFonts w:ascii="Consolas" w:eastAsia="Times New Roman" w:hAnsi="Consolas" w:cs="Courier New"/>
          <w:b/>
          <w:bCs/>
          <w:i/>
          <w:iCs/>
          <w:sz w:val="20"/>
          <w:szCs w:val="20"/>
          <w:lang w:eastAsia="en-ZW"/>
        </w:rPr>
        <w:t>). Ima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Icon</w:t>
      </w:r>
    </w:p>
    <w:p w14:paraId="29522176" w14:textId="71B80239"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Type (</w:t>
      </w:r>
      <w:r w:rsidRPr="000213E3">
        <w:rPr>
          <w:rFonts w:ascii="Consolas" w:eastAsia="Times New Roman" w:hAnsi="Consolas" w:cs="Courier New"/>
          <w:b/>
          <w:bCs/>
          <w:i/>
          <w:iCs/>
          <w:sz w:val="20"/>
          <w:szCs w:val="20"/>
          <w:lang w:eastAsia="en-ZW"/>
        </w:rPr>
        <w:t>sender,</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ictureBox</w:t>
      </w:r>
      <w:r w:rsidR="004E7332" w:rsidRPr="000213E3">
        <w:rPr>
          <w:rFonts w:ascii="Consolas" w:eastAsia="Times New Roman" w:hAnsi="Consolas" w:cs="Courier New"/>
          <w:b/>
          <w:bCs/>
          <w:i/>
          <w:iCs/>
          <w:sz w:val="20"/>
          <w:szCs w:val="20"/>
          <w:lang w:eastAsia="en-ZW"/>
        </w:rPr>
        <w:t>). Image</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Icon</w:t>
      </w:r>
    </w:p>
    <w:p w14:paraId="4EDA66AF"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1</w:t>
      </w:r>
    </w:p>
    <w:p w14:paraId="2BA237F8"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1</w:t>
      </w:r>
    </w:p>
    <w:p w14:paraId="0949EA4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If</w:t>
      </w:r>
    </w:p>
    <w:p w14:paraId="73AC8C3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3D8AFFB4"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Available.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vailableSeats</w:t>
      </w:r>
    </w:p>
    <w:p w14:paraId="1880766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Provisional.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Seats</w:t>
      </w:r>
    </w:p>
    <w:p w14:paraId="134A46DA"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Seats</w:t>
      </w:r>
    </w:p>
    <w:p w14:paraId="238CC3FB"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Seats.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eats</w:t>
      </w:r>
    </w:p>
    <w:p w14:paraId="6A474328"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otalCos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provisionalSeats</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OST</w:t>
      </w:r>
    </w:p>
    <w:p w14:paraId="4AE8409A"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TotalCost.Tex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amp;</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otalCost.ToString</w:t>
      </w:r>
    </w:p>
    <w:p w14:paraId="4B03437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573F045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4E7332">
        <w:rPr>
          <w:rFonts w:ascii="Consolas" w:eastAsia="Times New Roman" w:hAnsi="Consolas" w:cs="Courier New"/>
          <w:b/>
          <w:bCs/>
          <w:i/>
          <w:iCs/>
          <w:color w:val="70AD47" w:themeColor="accent6"/>
          <w:sz w:val="20"/>
          <w:szCs w:val="20"/>
          <w:lang w:eastAsia="en-ZW"/>
        </w:rPr>
        <w:t>'clearing the textboxes</w:t>
      </w:r>
    </w:p>
    <w:p w14:paraId="27956F18" w14:textId="522C8FB5"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r w:rsidRPr="000213E3">
        <w:rPr>
          <w:rFonts w:ascii="Consolas" w:eastAsia="Times New Roman" w:hAnsi="Consolas" w:cs="Courier New"/>
          <w:b/>
          <w:bCs/>
          <w:sz w:val="20"/>
          <w:szCs w:val="20"/>
          <w:lang w:eastAsia="en-ZW"/>
        </w:rPr>
        <w:t> </w:t>
      </w:r>
      <w:r w:rsidR="004E7332" w:rsidRPr="000213E3">
        <w:rPr>
          <w:rFonts w:ascii="Consolas" w:eastAsia="Times New Roman" w:hAnsi="Consolas" w:cs="Courier New"/>
          <w:b/>
          <w:bCs/>
          <w:i/>
          <w:iCs/>
          <w:sz w:val="20"/>
          <w:szCs w:val="20"/>
          <w:lang w:eastAsia="en-ZW"/>
        </w:rPr>
        <w:t>clear (</w:t>
      </w:r>
      <w:r w:rsidRPr="000213E3">
        <w:rPr>
          <w:rFonts w:ascii="Consolas" w:eastAsia="Times New Roman" w:hAnsi="Consolas" w:cs="Courier New"/>
          <w:b/>
          <w:bCs/>
          <w:i/>
          <w:iCs/>
          <w:sz w:val="20"/>
          <w:szCs w:val="20"/>
          <w:lang w:eastAsia="en-ZW"/>
        </w:rPr>
        <w:t>)</w:t>
      </w:r>
    </w:p>
    <w:p w14:paraId="2AD3B321"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TotalPayment.Clear()</w:t>
      </w:r>
    </w:p>
    <w:p w14:paraId="168BB070"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FirstName.Clear()</w:t>
      </w:r>
    </w:p>
    <w:p w14:paraId="07FC7C0D"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TotalCost.Clear()</w:t>
      </w:r>
    </w:p>
    <w:p w14:paraId="7C2FBD8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Change.Clear()</w:t>
      </w:r>
    </w:p>
    <w:p w14:paraId="4E862CAC"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Seats.Clear()</w:t>
      </w:r>
    </w:p>
    <w:p w14:paraId="0C6C937C"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txtID.Clear()</w:t>
      </w:r>
    </w:p>
    <w:p w14:paraId="3C62BD16"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Sub</w:t>
      </w:r>
    </w:p>
    <w:p w14:paraId="32FCC1F2"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sz w:val="20"/>
          <w:szCs w:val="20"/>
          <w:lang w:eastAsia="en-ZW"/>
        </w:rPr>
      </w:pPr>
      <w:r w:rsidRPr="000213E3">
        <w:rPr>
          <w:rFonts w:ascii="Consolas" w:eastAsia="Times New Roman" w:hAnsi="Consolas" w:cs="Courier New"/>
          <w:b/>
          <w:bCs/>
          <w:sz w:val="20"/>
          <w:szCs w:val="20"/>
          <w:lang w:eastAsia="en-ZW"/>
        </w:rPr>
        <w:t xml:space="preserve"> </w:t>
      </w:r>
    </w:p>
    <w:p w14:paraId="25A9294C"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b/>
          <w:bCs/>
          <w:i/>
          <w:iCs/>
          <w:sz w:val="20"/>
          <w:szCs w:val="20"/>
          <w:lang w:eastAsia="en-ZW"/>
        </w:rPr>
      </w:pPr>
      <w:r w:rsidRPr="000213E3">
        <w:rPr>
          <w:rFonts w:ascii="Consolas" w:eastAsia="Times New Roman" w:hAnsi="Consolas" w:cs="Courier New"/>
          <w:b/>
          <w:bCs/>
          <w:i/>
          <w:iCs/>
          <w:sz w:val="20"/>
          <w:szCs w:val="20"/>
          <w:lang w:eastAsia="en-ZW"/>
        </w:rPr>
        <w:t>End</w:t>
      </w:r>
      <w:r w:rsidRPr="000213E3">
        <w:rPr>
          <w:rFonts w:ascii="Consolas" w:eastAsia="Times New Roman" w:hAnsi="Consolas" w:cs="Courier New"/>
          <w:b/>
          <w:bCs/>
          <w:sz w:val="20"/>
          <w:szCs w:val="20"/>
          <w:lang w:eastAsia="en-ZW"/>
        </w:rPr>
        <w:t> </w:t>
      </w:r>
      <w:r w:rsidRPr="000213E3">
        <w:rPr>
          <w:rFonts w:ascii="Consolas" w:eastAsia="Times New Roman" w:hAnsi="Consolas" w:cs="Courier New"/>
          <w:b/>
          <w:bCs/>
          <w:i/>
          <w:iCs/>
          <w:sz w:val="20"/>
          <w:szCs w:val="20"/>
          <w:lang w:eastAsia="en-ZW"/>
        </w:rPr>
        <w:t>Clas</w:t>
      </w:r>
      <w:r w:rsidR="00DB6B5B" w:rsidRPr="000213E3">
        <w:rPr>
          <w:rFonts w:ascii="Consolas" w:eastAsia="Times New Roman" w:hAnsi="Consolas" w:cs="Courier New"/>
          <w:b/>
          <w:bCs/>
          <w:i/>
          <w:iCs/>
          <w:sz w:val="20"/>
          <w:szCs w:val="20"/>
          <w:lang w:eastAsia="en-ZW"/>
        </w:rPr>
        <w:t>s</w:t>
      </w:r>
    </w:p>
    <w:p w14:paraId="65A20DEB" w14:textId="77777777" w:rsidR="00400744" w:rsidRPr="000213E3" w:rsidRDefault="00400744" w:rsidP="000213E3">
      <w:pPr>
        <w:pBdr>
          <w:top w:val="single" w:sz="4" w:space="1" w:color="auto"/>
          <w:left w:val="single" w:sz="4" w:space="1" w:color="auto"/>
          <w:bottom w:val="single" w:sz="4" w:space="1" w:color="auto"/>
          <w:right w:val="single" w:sz="4" w:space="1" w:color="auto"/>
        </w:pBdr>
        <w:shd w:val="clear" w:color="auto" w:fill="FFFFFF" w:themeFill="background1"/>
      </w:pPr>
    </w:p>
    <w:p w14:paraId="14FCCAE3" w14:textId="77777777" w:rsidR="005C2A1E" w:rsidRPr="00FA42BC" w:rsidRDefault="005C2A1E" w:rsidP="00FA42BC">
      <w:pPr>
        <w:pStyle w:val="Heading2"/>
        <w:rPr>
          <w:u w:val="single"/>
        </w:rPr>
      </w:pPr>
      <w:bookmarkStart w:id="30" w:name="_Toc529875251"/>
      <w:r w:rsidRPr="00FA42BC">
        <w:rPr>
          <w:u w:val="single"/>
        </w:rPr>
        <w:t>Technical Documentation</w:t>
      </w:r>
      <w:bookmarkEnd w:id="30"/>
    </w:p>
    <w:p w14:paraId="41002A20" w14:textId="77777777" w:rsidR="005C2A1E" w:rsidRDefault="005C2A1E" w:rsidP="005C2A1E"/>
    <w:p w14:paraId="3E5CE84A" w14:textId="77777777" w:rsidR="005C2A1E" w:rsidRDefault="005C2A1E" w:rsidP="00916926">
      <w:pPr>
        <w:pStyle w:val="Heading3"/>
        <w:numPr>
          <w:ilvl w:val="0"/>
          <w:numId w:val="32"/>
        </w:numPr>
      </w:pPr>
      <w:bookmarkStart w:id="31" w:name="_Toc529875252"/>
      <w:r>
        <w:t>Pseudocodes</w:t>
      </w:r>
      <w:bookmarkEnd w:id="31"/>
    </w:p>
    <w:p w14:paraId="0D48307C" w14:textId="77777777" w:rsidR="005C2A1E" w:rsidRDefault="005C2A1E" w:rsidP="005C2A1E"/>
    <w:p w14:paraId="2578B11B" w14:textId="77777777" w:rsidR="0094163B" w:rsidRPr="0094163B" w:rsidRDefault="005C2A1E" w:rsidP="0094163B">
      <w:pPr>
        <w:pStyle w:val="Heading4"/>
        <w:rPr>
          <w:b/>
          <w:i/>
        </w:rPr>
      </w:pPr>
      <w:r w:rsidRPr="005C2A1E">
        <w:rPr>
          <w:b/>
          <w:i/>
        </w:rPr>
        <w:t>Booking</w:t>
      </w:r>
    </w:p>
    <w:p w14:paraId="222F2B28" w14:textId="77777777" w:rsidR="005C2A1E" w:rsidRDefault="005C2A1E" w:rsidP="0094163B">
      <w:pPr>
        <w:spacing w:line="240" w:lineRule="auto"/>
        <w:contextualSpacing/>
      </w:pPr>
      <w:r>
        <w:t>Select seat</w:t>
      </w:r>
    </w:p>
    <w:p w14:paraId="069768EA" w14:textId="77777777" w:rsidR="005C2A1E" w:rsidRDefault="005C2A1E" w:rsidP="0094163B">
      <w:pPr>
        <w:spacing w:line="240" w:lineRule="auto"/>
        <w:contextualSpacing/>
      </w:pPr>
      <w:r>
        <w:t>IF seat &lt;&gt; booked THEN</w:t>
      </w:r>
    </w:p>
    <w:p w14:paraId="79A08224" w14:textId="77777777" w:rsidR="0094163B" w:rsidRDefault="005C2A1E" w:rsidP="0094163B">
      <w:pPr>
        <w:spacing w:line="240" w:lineRule="auto"/>
        <w:contextualSpacing/>
      </w:pPr>
      <w:r>
        <w:tab/>
      </w:r>
      <w:r w:rsidR="0094163B">
        <w:t>a</w:t>
      </w:r>
      <w:r>
        <w:t>vailab</w:t>
      </w:r>
      <w:r w:rsidR="0094163B">
        <w:t>l</w:t>
      </w:r>
      <w:r>
        <w:t>eseats =</w:t>
      </w:r>
      <w:r w:rsidR="0094163B">
        <w:t xml:space="preserve"> availableseats -1 </w:t>
      </w:r>
    </w:p>
    <w:p w14:paraId="1DAD9491" w14:textId="77777777" w:rsidR="00A55E79" w:rsidRDefault="0094163B" w:rsidP="0094163B">
      <w:pPr>
        <w:spacing w:line="240" w:lineRule="auto"/>
        <w:contextualSpacing/>
      </w:pPr>
      <w:r>
        <w:tab/>
        <w:t>bookedseats = bookedseats + 1</w:t>
      </w:r>
    </w:p>
    <w:p w14:paraId="27295153" w14:textId="77777777" w:rsidR="005C2A1E" w:rsidRDefault="00A55E79" w:rsidP="0094163B">
      <w:pPr>
        <w:spacing w:line="240" w:lineRule="auto"/>
        <w:contextualSpacing/>
      </w:pPr>
      <w:r>
        <w:tab/>
        <w:t>SAVE TO DATABASE</w:t>
      </w:r>
      <w:r w:rsidR="005C2A1E">
        <w:tab/>
      </w:r>
    </w:p>
    <w:p w14:paraId="77219E0A" w14:textId="77777777" w:rsidR="0094163B" w:rsidRDefault="0094163B" w:rsidP="0094163B">
      <w:pPr>
        <w:spacing w:line="240" w:lineRule="auto"/>
        <w:contextualSpacing/>
      </w:pPr>
      <w:r>
        <w:t>END IF</w:t>
      </w:r>
    </w:p>
    <w:p w14:paraId="5FB8CB02" w14:textId="77777777" w:rsidR="0094163B" w:rsidRDefault="0094163B" w:rsidP="005C2A1E"/>
    <w:p w14:paraId="4F5102C9" w14:textId="77777777" w:rsidR="0094163B" w:rsidRDefault="00A55E79" w:rsidP="0094163B">
      <w:pPr>
        <w:pStyle w:val="Heading4"/>
        <w:rPr>
          <w:b/>
          <w:i/>
        </w:rPr>
      </w:pPr>
      <w:r>
        <w:rPr>
          <w:b/>
          <w:i/>
        </w:rPr>
        <w:t>Make Payment</w:t>
      </w:r>
    </w:p>
    <w:p w14:paraId="71E4CAE8" w14:textId="77777777" w:rsidR="0094163B" w:rsidRDefault="00A55E79" w:rsidP="00A55E79">
      <w:pPr>
        <w:spacing w:line="240" w:lineRule="auto"/>
        <w:contextualSpacing/>
      </w:pPr>
      <w:r>
        <w:t>t</w:t>
      </w:r>
      <w:r w:rsidR="0094163B">
        <w:t>otalcost</w:t>
      </w:r>
      <w:r>
        <w:t>, totalpayment, change, seats: Integer</w:t>
      </w:r>
    </w:p>
    <w:p w14:paraId="71492A14" w14:textId="77777777" w:rsidR="00A55E79" w:rsidRDefault="00A55E79" w:rsidP="00A55E79">
      <w:pPr>
        <w:spacing w:line="240" w:lineRule="auto"/>
        <w:contextualSpacing/>
      </w:pPr>
      <w:r>
        <w:t>COST: Constant</w:t>
      </w:r>
    </w:p>
    <w:p w14:paraId="1EE02E97" w14:textId="77777777" w:rsidR="00A55E79" w:rsidRDefault="00A55E79" w:rsidP="00A55E79">
      <w:pPr>
        <w:spacing w:line="240" w:lineRule="auto"/>
        <w:contextualSpacing/>
      </w:pPr>
      <w:r>
        <w:lastRenderedPageBreak/>
        <w:t>totalcost = seats * COST</w:t>
      </w:r>
    </w:p>
    <w:p w14:paraId="19680AEF" w14:textId="77777777" w:rsidR="00A55E79" w:rsidRDefault="00A55E79" w:rsidP="00A55E79">
      <w:pPr>
        <w:spacing w:line="240" w:lineRule="auto"/>
        <w:contextualSpacing/>
      </w:pPr>
      <w:r>
        <w:t>IF totalpayment &lt;&gt; 0 THEN</w:t>
      </w:r>
    </w:p>
    <w:p w14:paraId="47782F84" w14:textId="77777777" w:rsidR="00A55E79" w:rsidRDefault="00A55E79" w:rsidP="00A55E79">
      <w:pPr>
        <w:spacing w:line="240" w:lineRule="auto"/>
        <w:ind w:firstLine="720"/>
        <w:contextualSpacing/>
      </w:pPr>
      <w:r>
        <w:t>change = totalpayment – totalcost</w:t>
      </w:r>
    </w:p>
    <w:p w14:paraId="68C3B9BC" w14:textId="77777777" w:rsidR="00A55E79" w:rsidRDefault="00A55E79" w:rsidP="00A55E79">
      <w:pPr>
        <w:spacing w:line="240" w:lineRule="auto"/>
        <w:ind w:firstLine="720"/>
        <w:contextualSpacing/>
      </w:pPr>
      <w:r>
        <w:t xml:space="preserve">Print </w:t>
      </w:r>
      <w:r w:rsidR="004F5492">
        <w:t>Receipt</w:t>
      </w:r>
    </w:p>
    <w:p w14:paraId="37B958E2" w14:textId="77777777" w:rsidR="00A55E79" w:rsidRDefault="00A55E79" w:rsidP="00A55E79">
      <w:pPr>
        <w:spacing w:line="240" w:lineRule="auto"/>
        <w:contextualSpacing/>
      </w:pPr>
      <w:r>
        <w:t xml:space="preserve">END IF </w:t>
      </w:r>
    </w:p>
    <w:p w14:paraId="5C93AC0B" w14:textId="77777777" w:rsidR="00A55E79" w:rsidRDefault="00A55E79" w:rsidP="00A55E79"/>
    <w:p w14:paraId="283C08F3" w14:textId="77777777" w:rsidR="00A55E79" w:rsidRDefault="000068E4" w:rsidP="00916926">
      <w:pPr>
        <w:pStyle w:val="Heading3"/>
        <w:numPr>
          <w:ilvl w:val="0"/>
          <w:numId w:val="32"/>
        </w:numPr>
      </w:pPr>
      <w:bookmarkStart w:id="32" w:name="_Toc529875253"/>
      <w:r>
        <w:t>Flowcharts</w:t>
      </w:r>
      <w:bookmarkEnd w:id="32"/>
    </w:p>
    <w:p w14:paraId="22301BC9" w14:textId="77777777" w:rsidR="00A13A54" w:rsidRPr="00A13A54" w:rsidRDefault="00A13A54" w:rsidP="00A13A54">
      <w:pPr>
        <w:pStyle w:val="Heading4"/>
        <w:rPr>
          <w:b/>
          <w:i/>
        </w:rPr>
      </w:pPr>
      <w:r w:rsidRPr="005C2A1E">
        <w:rPr>
          <w:b/>
          <w:i/>
        </w:rPr>
        <w:t>Booking</w:t>
      </w:r>
    </w:p>
    <w:p w14:paraId="2AA6A8C4" w14:textId="77777777" w:rsidR="0094163B" w:rsidRPr="005C2A1E" w:rsidRDefault="0094163B" w:rsidP="005C2A1E"/>
    <w:p w14:paraId="56A52A43" w14:textId="77777777" w:rsidR="005E6569" w:rsidRDefault="0005670C" w:rsidP="00993BB2">
      <w:r>
        <w:object w:dxaOrig="4276" w:dyaOrig="8866" w14:anchorId="001C6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446.4pt" o:ole="">
            <v:imagedata r:id="rId30" o:title=""/>
          </v:shape>
          <o:OLEObject Type="Embed" ProgID="Visio.Drawing.15" ShapeID="_x0000_i1025" DrawAspect="Content" ObjectID="_1603617037" r:id="rId31"/>
        </w:object>
      </w:r>
    </w:p>
    <w:p w14:paraId="19533BFC" w14:textId="77777777" w:rsidR="00A13A54" w:rsidRDefault="00A13A54" w:rsidP="00A13A54">
      <w:pPr>
        <w:pStyle w:val="Heading4"/>
        <w:rPr>
          <w:b/>
          <w:i/>
        </w:rPr>
      </w:pPr>
      <w:r w:rsidRPr="00A13A54">
        <w:rPr>
          <w:b/>
          <w:i/>
        </w:rPr>
        <w:t>Make Payment</w:t>
      </w:r>
    </w:p>
    <w:p w14:paraId="2930FEC0" w14:textId="77777777" w:rsidR="00A13A54" w:rsidRDefault="00A13A54" w:rsidP="00A13A54"/>
    <w:p w14:paraId="57A9DB2C" w14:textId="77777777" w:rsidR="00907D43" w:rsidRDefault="004F5492" w:rsidP="00A13A54">
      <w:r>
        <w:object w:dxaOrig="4276" w:dyaOrig="10441" w14:anchorId="5D7C8E3F">
          <v:shape id="_x0000_i1026" type="#_x0000_t75" style="width:3in;height:525.6pt" o:ole="">
            <v:imagedata r:id="rId32" o:title=""/>
          </v:shape>
          <o:OLEObject Type="Embed" ProgID="Visio.Drawing.15" ShapeID="_x0000_i1026" DrawAspect="Content" ObjectID="_1603617038" r:id="rId33"/>
        </w:object>
      </w:r>
    </w:p>
    <w:p w14:paraId="2A4A1581" w14:textId="77777777" w:rsidR="00907D43" w:rsidRDefault="00907D43" w:rsidP="00907D43"/>
    <w:p w14:paraId="7727CCA1" w14:textId="77777777" w:rsidR="004F5492" w:rsidRDefault="00907D43" w:rsidP="00907D43">
      <w:pPr>
        <w:pStyle w:val="Heading2"/>
        <w:rPr>
          <w:u w:val="single"/>
        </w:rPr>
      </w:pPr>
      <w:bookmarkStart w:id="33" w:name="_Toc529875254"/>
      <w:r w:rsidRPr="00907D43">
        <w:rPr>
          <w:u w:val="single"/>
        </w:rPr>
        <w:t>User Documentation</w:t>
      </w:r>
      <w:bookmarkEnd w:id="33"/>
    </w:p>
    <w:p w14:paraId="4CE2235D" w14:textId="77777777" w:rsidR="00907D43" w:rsidRDefault="00907D43" w:rsidP="00907D43"/>
    <w:p w14:paraId="1A738FC3" w14:textId="77777777" w:rsidR="00907D43" w:rsidRDefault="00907D43" w:rsidP="00916926">
      <w:pPr>
        <w:pStyle w:val="Heading3"/>
        <w:numPr>
          <w:ilvl w:val="0"/>
          <w:numId w:val="33"/>
        </w:numPr>
      </w:pPr>
      <w:bookmarkStart w:id="34" w:name="_Toc529875255"/>
      <w:r>
        <w:t>Installing</w:t>
      </w:r>
      <w:bookmarkEnd w:id="34"/>
      <w:r w:rsidR="000006CC">
        <w:t xml:space="preserve"> </w:t>
      </w:r>
    </w:p>
    <w:p w14:paraId="5E5EF1AC" w14:textId="77777777" w:rsidR="001750FD" w:rsidRPr="001750FD" w:rsidRDefault="001750FD" w:rsidP="001750FD"/>
    <w:p w14:paraId="7B6A3869" w14:textId="77777777" w:rsidR="00E477F6" w:rsidRPr="00E477F6" w:rsidRDefault="001750FD" w:rsidP="001750FD">
      <w:pPr>
        <w:pStyle w:val="ListParagraph"/>
        <w:numPr>
          <w:ilvl w:val="0"/>
          <w:numId w:val="44"/>
        </w:numPr>
      </w:pPr>
      <w:r>
        <w:t xml:space="preserve">The software is installed by clicking the setup </w:t>
      </w:r>
    </w:p>
    <w:p w14:paraId="350307AF" w14:textId="77777777" w:rsidR="00E477F6" w:rsidRDefault="00E477F6" w:rsidP="00E477F6">
      <w:r>
        <w:rPr>
          <w:noProof/>
        </w:rPr>
        <w:lastRenderedPageBreak/>
        <w:drawing>
          <wp:inline distT="0" distB="0" distL="0" distR="0" wp14:anchorId="0E69F5DC" wp14:editId="1209BB29">
            <wp:extent cx="4791744" cy="3915321"/>
            <wp:effectExtent l="0" t="0" r="8890" b="9525"/>
            <wp:docPr id="118" name="Picture 118"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6A4AF6A.tmp"/>
                    <pic:cNvPicPr/>
                  </pic:nvPicPr>
                  <pic:blipFill>
                    <a:blip r:embed="rId34">
                      <a:extLst>
                        <a:ext uri="{28A0092B-C50C-407E-A947-70E740481C1C}">
                          <a14:useLocalDpi xmlns:a14="http://schemas.microsoft.com/office/drawing/2010/main" val="0"/>
                        </a:ext>
                      </a:extLst>
                    </a:blip>
                    <a:stretch>
                      <a:fillRect/>
                    </a:stretch>
                  </pic:blipFill>
                  <pic:spPr>
                    <a:xfrm>
                      <a:off x="0" y="0"/>
                      <a:ext cx="4791744" cy="3915321"/>
                    </a:xfrm>
                    <a:prstGeom prst="rect">
                      <a:avLst/>
                    </a:prstGeom>
                  </pic:spPr>
                </pic:pic>
              </a:graphicData>
            </a:graphic>
          </wp:inline>
        </w:drawing>
      </w:r>
    </w:p>
    <w:p w14:paraId="504AA202" w14:textId="77777777" w:rsidR="00E477F6" w:rsidRDefault="00E477F6" w:rsidP="00E477F6"/>
    <w:p w14:paraId="5A3613F9" w14:textId="77777777" w:rsidR="00E477F6" w:rsidRDefault="00E477F6" w:rsidP="00E477F6">
      <w:pPr>
        <w:ind w:firstLine="720"/>
      </w:pPr>
      <w:r>
        <w:rPr>
          <w:noProof/>
        </w:rPr>
        <w:drawing>
          <wp:inline distT="0" distB="0" distL="0" distR="0" wp14:anchorId="1A5DDD41" wp14:editId="1DFDB36C">
            <wp:extent cx="4791744" cy="3915321"/>
            <wp:effectExtent l="0" t="0" r="8890" b="9525"/>
            <wp:docPr id="121" name="Picture 121"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6A41B06.tmp"/>
                    <pic:cNvPicPr/>
                  </pic:nvPicPr>
                  <pic:blipFill>
                    <a:blip r:embed="rId35">
                      <a:extLst>
                        <a:ext uri="{28A0092B-C50C-407E-A947-70E740481C1C}">
                          <a14:useLocalDpi xmlns:a14="http://schemas.microsoft.com/office/drawing/2010/main" val="0"/>
                        </a:ext>
                      </a:extLst>
                    </a:blip>
                    <a:stretch>
                      <a:fillRect/>
                    </a:stretch>
                  </pic:blipFill>
                  <pic:spPr>
                    <a:xfrm>
                      <a:off x="0" y="0"/>
                      <a:ext cx="4791744" cy="3915321"/>
                    </a:xfrm>
                    <a:prstGeom prst="rect">
                      <a:avLst/>
                    </a:prstGeom>
                  </pic:spPr>
                </pic:pic>
              </a:graphicData>
            </a:graphic>
          </wp:inline>
        </w:drawing>
      </w:r>
    </w:p>
    <w:p w14:paraId="67A90ADA" w14:textId="77777777" w:rsidR="00BD2ACF" w:rsidRDefault="00E477F6" w:rsidP="00764DCE">
      <w:pPr>
        <w:ind w:firstLine="720"/>
      </w:pPr>
      <w:r>
        <w:rPr>
          <w:noProof/>
        </w:rPr>
        <w:lastRenderedPageBreak/>
        <w:drawing>
          <wp:inline distT="0" distB="0" distL="0" distR="0" wp14:anchorId="28D9018A" wp14:editId="281CD3AA">
            <wp:extent cx="4791744" cy="3915321"/>
            <wp:effectExtent l="0" t="0" r="8890" b="9525"/>
            <wp:docPr id="122" name="Picture 122" descr="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6A4FC2.tmp"/>
                    <pic:cNvPicPr/>
                  </pic:nvPicPr>
                  <pic:blipFill>
                    <a:blip r:embed="rId36">
                      <a:extLst>
                        <a:ext uri="{28A0092B-C50C-407E-A947-70E740481C1C}">
                          <a14:useLocalDpi xmlns:a14="http://schemas.microsoft.com/office/drawing/2010/main" val="0"/>
                        </a:ext>
                      </a:extLst>
                    </a:blip>
                    <a:stretch>
                      <a:fillRect/>
                    </a:stretch>
                  </pic:blipFill>
                  <pic:spPr>
                    <a:xfrm>
                      <a:off x="0" y="0"/>
                      <a:ext cx="4791744" cy="3915321"/>
                    </a:xfrm>
                    <a:prstGeom prst="rect">
                      <a:avLst/>
                    </a:prstGeom>
                  </pic:spPr>
                </pic:pic>
              </a:graphicData>
            </a:graphic>
          </wp:inline>
        </w:drawing>
      </w:r>
    </w:p>
    <w:p w14:paraId="5B122D67" w14:textId="77777777" w:rsidR="00E477F6" w:rsidRDefault="009D0295" w:rsidP="00916926">
      <w:pPr>
        <w:pStyle w:val="Heading3"/>
        <w:numPr>
          <w:ilvl w:val="0"/>
          <w:numId w:val="33"/>
        </w:numPr>
      </w:pPr>
      <w:bookmarkStart w:id="35" w:name="_Toc529875256"/>
      <w:r>
        <w:t>Starting The System</w:t>
      </w:r>
      <w:bookmarkEnd w:id="35"/>
    </w:p>
    <w:p w14:paraId="6364AAF2" w14:textId="77777777" w:rsidR="001750FD" w:rsidRPr="001750FD" w:rsidRDefault="001750FD" w:rsidP="001750FD"/>
    <w:p w14:paraId="27FF00A6" w14:textId="77777777" w:rsidR="009D0295" w:rsidRDefault="001750FD" w:rsidP="001750FD">
      <w:pPr>
        <w:pStyle w:val="ListParagraph"/>
        <w:numPr>
          <w:ilvl w:val="0"/>
          <w:numId w:val="44"/>
        </w:numPr>
      </w:pPr>
      <w:r>
        <w:t xml:space="preserve">After setup is complete, a shortcut is added to the user’s desktop </w:t>
      </w:r>
    </w:p>
    <w:p w14:paraId="7CC8A802" w14:textId="77777777" w:rsidR="001750FD" w:rsidRDefault="001750FD" w:rsidP="001750FD">
      <w:pPr>
        <w:pStyle w:val="ListParagraph"/>
        <w:numPr>
          <w:ilvl w:val="0"/>
          <w:numId w:val="44"/>
        </w:numPr>
      </w:pPr>
      <w:r>
        <w:t>Double clicking the shortcut produces the following form</w:t>
      </w:r>
    </w:p>
    <w:p w14:paraId="38E24E69" w14:textId="77777777" w:rsidR="009D0295" w:rsidRDefault="009D0295" w:rsidP="009D0295">
      <w:r>
        <w:rPr>
          <w:noProof/>
        </w:rPr>
        <w:drawing>
          <wp:inline distT="0" distB="0" distL="0" distR="0" wp14:anchorId="74F0F400" wp14:editId="5ACD9CA2">
            <wp:extent cx="5601482" cy="3591426"/>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6A441C9.tmp"/>
                    <pic:cNvPicPr/>
                  </pic:nvPicPr>
                  <pic:blipFill>
                    <a:blip r:embed="rId37">
                      <a:extLst>
                        <a:ext uri="{28A0092B-C50C-407E-A947-70E740481C1C}">
                          <a14:useLocalDpi xmlns:a14="http://schemas.microsoft.com/office/drawing/2010/main" val="0"/>
                        </a:ext>
                      </a:extLst>
                    </a:blip>
                    <a:stretch>
                      <a:fillRect/>
                    </a:stretch>
                  </pic:blipFill>
                  <pic:spPr>
                    <a:xfrm>
                      <a:off x="0" y="0"/>
                      <a:ext cx="5601482" cy="3591426"/>
                    </a:xfrm>
                    <a:prstGeom prst="rect">
                      <a:avLst/>
                    </a:prstGeom>
                  </pic:spPr>
                </pic:pic>
              </a:graphicData>
            </a:graphic>
          </wp:inline>
        </w:drawing>
      </w:r>
    </w:p>
    <w:p w14:paraId="5CE6EB62" w14:textId="77777777" w:rsidR="009D0295" w:rsidRDefault="009D0295" w:rsidP="00916926">
      <w:pPr>
        <w:pStyle w:val="Heading3"/>
        <w:numPr>
          <w:ilvl w:val="0"/>
          <w:numId w:val="33"/>
        </w:numPr>
      </w:pPr>
      <w:bookmarkStart w:id="36" w:name="_Toc529875257"/>
      <w:r>
        <w:lastRenderedPageBreak/>
        <w:t>Navigation Of The System (Visitor)</w:t>
      </w:r>
      <w:bookmarkEnd w:id="36"/>
    </w:p>
    <w:p w14:paraId="21E0F541" w14:textId="77777777" w:rsidR="00764DCE" w:rsidRPr="00764DCE" w:rsidRDefault="00764DCE" w:rsidP="00764DCE"/>
    <w:p w14:paraId="4E2D929B" w14:textId="77777777" w:rsidR="00764DCE" w:rsidRDefault="00764DCE" w:rsidP="00916926">
      <w:pPr>
        <w:pStyle w:val="ListParagraph"/>
        <w:numPr>
          <w:ilvl w:val="0"/>
          <w:numId w:val="30"/>
        </w:numPr>
      </w:pPr>
      <w:r>
        <w:t>After clicking the Visitor link, this menu forms comes up giving the user a view on all the movies on show</w:t>
      </w:r>
    </w:p>
    <w:p w14:paraId="455E35E6" w14:textId="77777777" w:rsidR="00764DCE" w:rsidRPr="00764DCE" w:rsidRDefault="00764DCE" w:rsidP="00916926">
      <w:pPr>
        <w:pStyle w:val="ListParagraph"/>
        <w:numPr>
          <w:ilvl w:val="0"/>
          <w:numId w:val="30"/>
        </w:numPr>
      </w:pPr>
      <w:r>
        <w:t>The user can also choose to view any trailer of his choice as shown</w:t>
      </w:r>
    </w:p>
    <w:p w14:paraId="4A46A07B" w14:textId="77777777" w:rsidR="009D0295" w:rsidRPr="009D0295" w:rsidRDefault="009D0295" w:rsidP="009D0295"/>
    <w:p w14:paraId="1287660E" w14:textId="77777777" w:rsidR="009D0295" w:rsidRDefault="009D0295" w:rsidP="009D0295">
      <w:r>
        <w:rPr>
          <w:noProof/>
        </w:rPr>
        <w:drawing>
          <wp:inline distT="0" distB="0" distL="0" distR="0" wp14:anchorId="1CFEDDC7" wp14:editId="788ED67C">
            <wp:extent cx="5731510" cy="4118610"/>
            <wp:effectExtent l="0" t="0" r="2540" b="0"/>
            <wp:docPr id="131" name="Picture 131" descr="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6A45F94.tmp"/>
                    <pic:cNvPicPr/>
                  </pic:nvPicPr>
                  <pic:blipFill>
                    <a:blip r:embed="rId38">
                      <a:extLst>
                        <a:ext uri="{28A0092B-C50C-407E-A947-70E740481C1C}">
                          <a14:useLocalDpi xmlns:a14="http://schemas.microsoft.com/office/drawing/2010/main" val="0"/>
                        </a:ext>
                      </a:extLst>
                    </a:blip>
                    <a:stretch>
                      <a:fillRect/>
                    </a:stretch>
                  </pic:blipFill>
                  <pic:spPr>
                    <a:xfrm>
                      <a:off x="0" y="0"/>
                      <a:ext cx="5731510" cy="4118610"/>
                    </a:xfrm>
                    <a:prstGeom prst="rect">
                      <a:avLst/>
                    </a:prstGeom>
                  </pic:spPr>
                </pic:pic>
              </a:graphicData>
            </a:graphic>
          </wp:inline>
        </w:drawing>
      </w:r>
    </w:p>
    <w:p w14:paraId="6F62D29E" w14:textId="77777777" w:rsidR="009D0295" w:rsidRPr="009D0295" w:rsidRDefault="009D0295" w:rsidP="009D0295"/>
    <w:p w14:paraId="3D36E5B2" w14:textId="77777777" w:rsidR="009D0295" w:rsidRDefault="009D0295" w:rsidP="00916926">
      <w:pPr>
        <w:pStyle w:val="ListParagraph"/>
        <w:numPr>
          <w:ilvl w:val="0"/>
          <w:numId w:val="30"/>
        </w:numPr>
      </w:pPr>
      <w:r>
        <w:t xml:space="preserve">After Clicking the </w:t>
      </w:r>
      <w:r w:rsidR="00764DCE">
        <w:t>View Trailer Button</w:t>
      </w:r>
    </w:p>
    <w:p w14:paraId="7E169F86" w14:textId="77777777" w:rsidR="009D0295" w:rsidRDefault="009D0295" w:rsidP="009D0295">
      <w:r>
        <w:rPr>
          <w:noProof/>
        </w:rPr>
        <w:lastRenderedPageBreak/>
        <w:drawing>
          <wp:inline distT="0" distB="0" distL="0" distR="0" wp14:anchorId="1AC73FEC" wp14:editId="68EBF15C">
            <wp:extent cx="5731510" cy="2969260"/>
            <wp:effectExtent l="0" t="0" r="2540" b="2540"/>
            <wp:docPr id="133" name="Picture 133" descr="TRAI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6A4BF64.tmp"/>
                    <pic:cNvPicPr/>
                  </pic:nvPicPr>
                  <pic:blipFill>
                    <a:blip r:embed="rId39">
                      <a:extLst>
                        <a:ext uri="{28A0092B-C50C-407E-A947-70E740481C1C}">
                          <a14:useLocalDpi xmlns:a14="http://schemas.microsoft.com/office/drawing/2010/main" val="0"/>
                        </a:ext>
                      </a:extLst>
                    </a:blip>
                    <a:stretch>
                      <a:fillRect/>
                    </a:stretch>
                  </pic:blipFill>
                  <pic:spPr>
                    <a:xfrm>
                      <a:off x="0" y="0"/>
                      <a:ext cx="5731510" cy="2969260"/>
                    </a:xfrm>
                    <a:prstGeom prst="rect">
                      <a:avLst/>
                    </a:prstGeom>
                  </pic:spPr>
                </pic:pic>
              </a:graphicData>
            </a:graphic>
          </wp:inline>
        </w:drawing>
      </w:r>
    </w:p>
    <w:p w14:paraId="44F2CAEB" w14:textId="77777777" w:rsidR="00764DCE" w:rsidRDefault="00764DCE" w:rsidP="00916926">
      <w:pPr>
        <w:pStyle w:val="Heading3"/>
        <w:numPr>
          <w:ilvl w:val="0"/>
          <w:numId w:val="33"/>
        </w:numPr>
      </w:pPr>
      <w:bookmarkStart w:id="37" w:name="_Toc529875258"/>
      <w:r>
        <w:t>Navigation Of The System (Admin)</w:t>
      </w:r>
      <w:bookmarkEnd w:id="37"/>
    </w:p>
    <w:p w14:paraId="315F814C" w14:textId="77777777" w:rsidR="003D0B04" w:rsidRPr="003D0B04" w:rsidRDefault="003D0B04" w:rsidP="003D0B04"/>
    <w:p w14:paraId="37F017FA" w14:textId="77777777" w:rsidR="003D0B04" w:rsidRDefault="003D0B04" w:rsidP="00916926">
      <w:pPr>
        <w:pStyle w:val="ListParagraph"/>
        <w:numPr>
          <w:ilvl w:val="0"/>
          <w:numId w:val="30"/>
        </w:numPr>
      </w:pPr>
      <w:r>
        <w:t>After entering the required parameters and after all verification, the main menu form comes up</w:t>
      </w:r>
    </w:p>
    <w:p w14:paraId="10D4A3B8" w14:textId="77777777" w:rsidR="003D0B04" w:rsidRDefault="003D0B04" w:rsidP="00916926">
      <w:pPr>
        <w:pStyle w:val="ListParagraph"/>
        <w:numPr>
          <w:ilvl w:val="0"/>
          <w:numId w:val="30"/>
        </w:numPr>
      </w:pPr>
      <w:r>
        <w:t xml:space="preserve">Here the Admin can view all the movies that are on showing and their respective cinemas </w:t>
      </w:r>
    </w:p>
    <w:p w14:paraId="489991C6" w14:textId="77777777" w:rsidR="003D0B04" w:rsidRPr="003D0B04" w:rsidRDefault="003D0B04" w:rsidP="00916926">
      <w:pPr>
        <w:pStyle w:val="ListParagraph"/>
        <w:numPr>
          <w:ilvl w:val="0"/>
          <w:numId w:val="30"/>
        </w:numPr>
      </w:pPr>
      <w:r>
        <w:t>The Admin can also book the seats for customers</w:t>
      </w:r>
    </w:p>
    <w:p w14:paraId="467A4128" w14:textId="77777777" w:rsidR="003D0B04" w:rsidRDefault="00764DCE" w:rsidP="00764DCE">
      <w:r>
        <w:rPr>
          <w:noProof/>
        </w:rPr>
        <w:drawing>
          <wp:inline distT="0" distB="0" distL="0" distR="0" wp14:anchorId="3E975234" wp14:editId="4E39716D">
            <wp:extent cx="5731510" cy="4118610"/>
            <wp:effectExtent l="0" t="0" r="2540" b="0"/>
            <wp:docPr id="134" name="Picture 134" descr="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6A49AB1.tmp"/>
                    <pic:cNvPicPr/>
                  </pic:nvPicPr>
                  <pic:blipFill>
                    <a:blip r:embed="rId40">
                      <a:extLst>
                        <a:ext uri="{28A0092B-C50C-407E-A947-70E740481C1C}">
                          <a14:useLocalDpi xmlns:a14="http://schemas.microsoft.com/office/drawing/2010/main" val="0"/>
                        </a:ext>
                      </a:extLst>
                    </a:blip>
                    <a:stretch>
                      <a:fillRect/>
                    </a:stretch>
                  </pic:blipFill>
                  <pic:spPr>
                    <a:xfrm>
                      <a:off x="0" y="0"/>
                      <a:ext cx="5731510" cy="4118610"/>
                    </a:xfrm>
                    <a:prstGeom prst="rect">
                      <a:avLst/>
                    </a:prstGeom>
                  </pic:spPr>
                </pic:pic>
              </a:graphicData>
            </a:graphic>
          </wp:inline>
        </w:drawing>
      </w:r>
    </w:p>
    <w:p w14:paraId="5B226868" w14:textId="77777777" w:rsidR="003D0B04" w:rsidRPr="003D0B04" w:rsidRDefault="003D0B04" w:rsidP="003D0B04"/>
    <w:p w14:paraId="520C458E" w14:textId="77777777" w:rsidR="003D0B04" w:rsidRDefault="003D0B04" w:rsidP="003D0B04"/>
    <w:p w14:paraId="3BD54861" w14:textId="77777777" w:rsidR="00764DCE" w:rsidRDefault="003D0B04" w:rsidP="00916926">
      <w:pPr>
        <w:pStyle w:val="ListParagraph"/>
        <w:numPr>
          <w:ilvl w:val="0"/>
          <w:numId w:val="34"/>
        </w:numPr>
      </w:pPr>
      <w:r>
        <w:t>After clicking the “Book” button</w:t>
      </w:r>
    </w:p>
    <w:p w14:paraId="00468B62" w14:textId="77777777" w:rsidR="003D0B04" w:rsidRDefault="003D0B04" w:rsidP="003D0B04">
      <w:r>
        <w:rPr>
          <w:noProof/>
        </w:rPr>
        <w:drawing>
          <wp:inline distT="0" distB="0" distL="0" distR="0" wp14:anchorId="0CC148F4" wp14:editId="6E1870C2">
            <wp:extent cx="5731510" cy="2921000"/>
            <wp:effectExtent l="0" t="0" r="2540" b="0"/>
            <wp:docPr id="135" name="Picture 135" descr="CINE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6A47B6B.tmp"/>
                    <pic:cNvPicPr/>
                  </pic:nvPicPr>
                  <pic:blipFill>
                    <a:blip r:embed="rId41">
                      <a:extLst>
                        <a:ext uri="{28A0092B-C50C-407E-A947-70E740481C1C}">
                          <a14:useLocalDpi xmlns:a14="http://schemas.microsoft.com/office/drawing/2010/main" val="0"/>
                        </a:ext>
                      </a:extLst>
                    </a:blip>
                    <a:stretch>
                      <a:fillRect/>
                    </a:stretch>
                  </pic:blipFill>
                  <pic:spPr>
                    <a:xfrm>
                      <a:off x="0" y="0"/>
                      <a:ext cx="5731510" cy="2921000"/>
                    </a:xfrm>
                    <a:prstGeom prst="rect">
                      <a:avLst/>
                    </a:prstGeom>
                  </pic:spPr>
                </pic:pic>
              </a:graphicData>
            </a:graphic>
          </wp:inline>
        </w:drawing>
      </w:r>
    </w:p>
    <w:p w14:paraId="2D5DCF6C" w14:textId="77777777" w:rsidR="001942A4" w:rsidRDefault="001942A4" w:rsidP="003D0B04"/>
    <w:p w14:paraId="02EB2B25" w14:textId="77777777" w:rsidR="003D0B04" w:rsidRDefault="003D0B04" w:rsidP="00916926">
      <w:pPr>
        <w:pStyle w:val="ListParagraph"/>
        <w:numPr>
          <w:ilvl w:val="0"/>
          <w:numId w:val="34"/>
        </w:numPr>
      </w:pPr>
      <w:r>
        <w:t>On this form, the Admin can select particular seats for customers</w:t>
      </w:r>
      <w:r w:rsidR="009047B9">
        <w:t xml:space="preserve"> </w:t>
      </w:r>
    </w:p>
    <w:p w14:paraId="12E2E231" w14:textId="77777777" w:rsidR="009047B9" w:rsidRDefault="009047B9" w:rsidP="00916926">
      <w:pPr>
        <w:pStyle w:val="ListParagraph"/>
        <w:numPr>
          <w:ilvl w:val="0"/>
          <w:numId w:val="34"/>
        </w:numPr>
      </w:pPr>
      <w:r>
        <w:t xml:space="preserve">The Admin can also view existing </w:t>
      </w:r>
      <w:r w:rsidR="001942A4">
        <w:t>bookings from customers by clicking the “View Reservations Button”</w:t>
      </w:r>
    </w:p>
    <w:p w14:paraId="250C2AAD" w14:textId="77777777" w:rsidR="001942A4" w:rsidRDefault="001942A4" w:rsidP="001942A4"/>
    <w:p w14:paraId="5ECDF428" w14:textId="77777777" w:rsidR="001942A4" w:rsidRDefault="001942A4" w:rsidP="001942A4"/>
    <w:p w14:paraId="1E1C7D0C" w14:textId="77777777" w:rsidR="001942A4" w:rsidRDefault="001942A4" w:rsidP="00916926">
      <w:pPr>
        <w:pStyle w:val="ListParagraph"/>
        <w:numPr>
          <w:ilvl w:val="0"/>
          <w:numId w:val="34"/>
        </w:numPr>
      </w:pPr>
      <w:r>
        <w:rPr>
          <w:noProof/>
        </w:rPr>
        <w:drawing>
          <wp:inline distT="0" distB="0" distL="0" distR="0" wp14:anchorId="3AAAC48D" wp14:editId="44433BA6">
            <wp:extent cx="2514951" cy="2629267"/>
            <wp:effectExtent l="0" t="0" r="0" b="0"/>
            <wp:docPr id="136" name="Picture 136" descr="ReservedSea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6A4D5EC.tmp"/>
                    <pic:cNvPicPr/>
                  </pic:nvPicPr>
                  <pic:blipFill>
                    <a:blip r:embed="rId42">
                      <a:extLst>
                        <a:ext uri="{28A0092B-C50C-407E-A947-70E740481C1C}">
                          <a14:useLocalDpi xmlns:a14="http://schemas.microsoft.com/office/drawing/2010/main" val="0"/>
                        </a:ext>
                      </a:extLst>
                    </a:blip>
                    <a:stretch>
                      <a:fillRect/>
                    </a:stretch>
                  </pic:blipFill>
                  <pic:spPr>
                    <a:xfrm>
                      <a:off x="0" y="0"/>
                      <a:ext cx="2514951" cy="2629267"/>
                    </a:xfrm>
                    <a:prstGeom prst="rect">
                      <a:avLst/>
                    </a:prstGeom>
                  </pic:spPr>
                </pic:pic>
              </a:graphicData>
            </a:graphic>
          </wp:inline>
        </w:drawing>
      </w:r>
    </w:p>
    <w:p w14:paraId="45F5F905" w14:textId="77777777" w:rsidR="001942A4" w:rsidRDefault="001942A4" w:rsidP="001942A4"/>
    <w:p w14:paraId="085F0F7C" w14:textId="77777777" w:rsidR="001942A4" w:rsidRDefault="001942A4" w:rsidP="001942A4"/>
    <w:p w14:paraId="41E1B348" w14:textId="77777777" w:rsidR="001942A4" w:rsidRDefault="001942A4" w:rsidP="001942A4"/>
    <w:p w14:paraId="0AA7A395" w14:textId="77777777" w:rsidR="001942A4" w:rsidRDefault="001942A4" w:rsidP="00916926">
      <w:pPr>
        <w:pStyle w:val="ListParagraph"/>
        <w:numPr>
          <w:ilvl w:val="0"/>
          <w:numId w:val="34"/>
        </w:numPr>
      </w:pPr>
      <w:r>
        <w:lastRenderedPageBreak/>
        <w:t>Furthermore, the Admin can also Add New Customers by clicking the “New” button</w:t>
      </w:r>
    </w:p>
    <w:p w14:paraId="5C3B371C" w14:textId="77777777" w:rsidR="001942A4" w:rsidRDefault="001942A4" w:rsidP="001942A4">
      <w:pPr>
        <w:pStyle w:val="ListParagraph"/>
      </w:pPr>
    </w:p>
    <w:p w14:paraId="66BE1EE9" w14:textId="77777777" w:rsidR="001942A4" w:rsidRDefault="001942A4" w:rsidP="00916926">
      <w:pPr>
        <w:pStyle w:val="ListParagraph"/>
        <w:numPr>
          <w:ilvl w:val="0"/>
          <w:numId w:val="34"/>
        </w:numPr>
      </w:pPr>
      <w:r>
        <w:rPr>
          <w:noProof/>
        </w:rPr>
        <w:drawing>
          <wp:inline distT="0" distB="0" distL="0" distR="0" wp14:anchorId="625434C1" wp14:editId="5378CE11">
            <wp:extent cx="2857899" cy="2857899"/>
            <wp:effectExtent l="0" t="0" r="0" b="0"/>
            <wp:docPr id="137" name="Picture 137" descr="AddNewCusto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6A4E814.tmp"/>
                    <pic:cNvPicPr/>
                  </pic:nvPicPr>
                  <pic:blipFill>
                    <a:blip r:embed="rId43">
                      <a:extLst>
                        <a:ext uri="{28A0092B-C50C-407E-A947-70E740481C1C}">
                          <a14:useLocalDpi xmlns:a14="http://schemas.microsoft.com/office/drawing/2010/main" val="0"/>
                        </a:ext>
                      </a:extLst>
                    </a:blip>
                    <a:stretch>
                      <a:fillRect/>
                    </a:stretch>
                  </pic:blipFill>
                  <pic:spPr>
                    <a:xfrm>
                      <a:off x="0" y="0"/>
                      <a:ext cx="2857899" cy="2857899"/>
                    </a:xfrm>
                    <a:prstGeom prst="rect">
                      <a:avLst/>
                    </a:prstGeom>
                  </pic:spPr>
                </pic:pic>
              </a:graphicData>
            </a:graphic>
          </wp:inline>
        </w:drawing>
      </w:r>
    </w:p>
    <w:p w14:paraId="26B4C682" w14:textId="77777777" w:rsidR="001942A4" w:rsidRDefault="001942A4" w:rsidP="001942A4">
      <w:pPr>
        <w:pStyle w:val="ListParagraph"/>
      </w:pPr>
    </w:p>
    <w:p w14:paraId="0030385B" w14:textId="77777777" w:rsidR="001942A4" w:rsidRDefault="001942A4" w:rsidP="00916926">
      <w:pPr>
        <w:pStyle w:val="Heading3"/>
        <w:numPr>
          <w:ilvl w:val="0"/>
          <w:numId w:val="33"/>
        </w:numPr>
      </w:pPr>
      <w:bookmarkStart w:id="38" w:name="_Toc529875259"/>
      <w:r>
        <w:t>Exiting The System</w:t>
      </w:r>
      <w:bookmarkEnd w:id="38"/>
    </w:p>
    <w:p w14:paraId="54EEA757" w14:textId="77777777" w:rsidR="001942A4" w:rsidRDefault="001942A4" w:rsidP="001942A4"/>
    <w:p w14:paraId="62969BDB" w14:textId="77777777" w:rsidR="006A26AA" w:rsidRDefault="001942A4" w:rsidP="001942A4">
      <w:r>
        <w:rPr>
          <w:noProof/>
        </w:rPr>
        <w:drawing>
          <wp:inline distT="0" distB="0" distL="0" distR="0" wp14:anchorId="5C8648FA" wp14:editId="26AA80C1">
            <wp:extent cx="3124636" cy="1514686"/>
            <wp:effectExtent l="0" t="0" r="0" b="9525"/>
            <wp:docPr id="139" name="Picture 139" descr="Ex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6A48F40.tmp"/>
                    <pic:cNvPicPr/>
                  </pic:nvPicPr>
                  <pic:blipFill>
                    <a:blip r:embed="rId44">
                      <a:extLst>
                        <a:ext uri="{28A0092B-C50C-407E-A947-70E740481C1C}">
                          <a14:useLocalDpi xmlns:a14="http://schemas.microsoft.com/office/drawing/2010/main" val="0"/>
                        </a:ext>
                      </a:extLst>
                    </a:blip>
                    <a:stretch>
                      <a:fillRect/>
                    </a:stretch>
                  </pic:blipFill>
                  <pic:spPr>
                    <a:xfrm>
                      <a:off x="0" y="0"/>
                      <a:ext cx="3124636" cy="1514686"/>
                    </a:xfrm>
                    <a:prstGeom prst="rect">
                      <a:avLst/>
                    </a:prstGeom>
                  </pic:spPr>
                </pic:pic>
              </a:graphicData>
            </a:graphic>
          </wp:inline>
        </w:drawing>
      </w:r>
    </w:p>
    <w:p w14:paraId="46E61453" w14:textId="77777777" w:rsidR="006A26AA" w:rsidRPr="006A26AA" w:rsidRDefault="006A26AA" w:rsidP="006A26AA"/>
    <w:p w14:paraId="03A67FFC" w14:textId="77777777" w:rsidR="006A26AA" w:rsidRPr="006A26AA" w:rsidRDefault="006A26AA" w:rsidP="006A26AA"/>
    <w:p w14:paraId="25889322" w14:textId="77777777" w:rsidR="006A26AA" w:rsidRDefault="006A26AA" w:rsidP="006A26AA"/>
    <w:p w14:paraId="0EF7DBA6" w14:textId="75839715" w:rsidR="006A26AA" w:rsidRDefault="006A26AA" w:rsidP="006A26AA">
      <w:pPr>
        <w:rPr>
          <w:rFonts w:asciiTheme="majorHAnsi" w:eastAsiaTheme="majorEastAsia" w:hAnsiTheme="majorHAnsi" w:cstheme="majorBidi"/>
          <w:caps/>
          <w:sz w:val="36"/>
          <w:szCs w:val="36"/>
        </w:rPr>
      </w:pPr>
    </w:p>
    <w:p w14:paraId="5447E76E" w14:textId="09BC7307" w:rsidR="000213E3" w:rsidRDefault="000213E3" w:rsidP="006A26AA"/>
    <w:p w14:paraId="1D957D95" w14:textId="21244D27" w:rsidR="000213E3" w:rsidRDefault="000213E3" w:rsidP="006A26AA"/>
    <w:p w14:paraId="08B08C4A" w14:textId="49A7AF94" w:rsidR="000213E3" w:rsidRDefault="000213E3" w:rsidP="006A26AA"/>
    <w:p w14:paraId="4107ABEA" w14:textId="37B9B778" w:rsidR="000213E3" w:rsidRDefault="000213E3" w:rsidP="006A26AA"/>
    <w:p w14:paraId="6AC03A7A" w14:textId="63EABA5B" w:rsidR="000213E3" w:rsidRDefault="000213E3" w:rsidP="006A26AA"/>
    <w:p w14:paraId="3EFC2334" w14:textId="77777777" w:rsidR="000213E3" w:rsidRDefault="000213E3" w:rsidP="006A26AA"/>
    <w:p w14:paraId="5987D428" w14:textId="5313EE8A" w:rsidR="000213E3" w:rsidRDefault="000213E3" w:rsidP="000213E3">
      <w:pPr>
        <w:pStyle w:val="Heading1"/>
        <w:rPr>
          <w:b/>
        </w:rPr>
      </w:pPr>
      <w:bookmarkStart w:id="39" w:name="_Toc529875260"/>
      <w:r>
        <w:rPr>
          <w:b/>
        </w:rPr>
        <w:lastRenderedPageBreak/>
        <w:t>SECTION D</w:t>
      </w:r>
      <w:bookmarkEnd w:id="39"/>
    </w:p>
    <w:p w14:paraId="3EB30996" w14:textId="77777777" w:rsidR="000213E3" w:rsidRPr="000213E3" w:rsidRDefault="000213E3" w:rsidP="000213E3"/>
    <w:p w14:paraId="55B21B10" w14:textId="28FBA8CF" w:rsidR="006A26AA" w:rsidRDefault="00C9315D" w:rsidP="006A26AA">
      <w:pPr>
        <w:pStyle w:val="Heading2"/>
        <w:rPr>
          <w:u w:val="single"/>
        </w:rPr>
      </w:pPr>
      <w:bookmarkStart w:id="40" w:name="_Toc529875261"/>
      <w:r>
        <w:rPr>
          <w:u w:val="single"/>
        </w:rPr>
        <w:t xml:space="preserve">System And </w:t>
      </w:r>
      <w:r w:rsidR="006A26AA" w:rsidRPr="006A26AA">
        <w:rPr>
          <w:u w:val="single"/>
        </w:rPr>
        <w:t>User Testing</w:t>
      </w:r>
      <w:bookmarkEnd w:id="40"/>
    </w:p>
    <w:p w14:paraId="2CC511A6" w14:textId="77777777" w:rsidR="006A26AA" w:rsidRDefault="006A26AA" w:rsidP="006A26AA"/>
    <w:p w14:paraId="1F42E92B" w14:textId="77777777" w:rsidR="006A26AA" w:rsidRDefault="003C4F5D" w:rsidP="00916926">
      <w:pPr>
        <w:pStyle w:val="Heading3"/>
        <w:numPr>
          <w:ilvl w:val="0"/>
          <w:numId w:val="35"/>
        </w:numPr>
      </w:pPr>
      <w:bookmarkStart w:id="41" w:name="_Toc529875262"/>
      <w:r>
        <w:t>Standard Data</w:t>
      </w:r>
      <w:bookmarkEnd w:id="41"/>
    </w:p>
    <w:p w14:paraId="64F7E49F" w14:textId="77777777" w:rsidR="00C9315D" w:rsidRPr="00C9315D" w:rsidRDefault="00C9315D" w:rsidP="00C9315D"/>
    <w:p w14:paraId="150A84FA" w14:textId="77777777" w:rsidR="003C4F5D" w:rsidRDefault="00C9315D" w:rsidP="00916926">
      <w:pPr>
        <w:pStyle w:val="ListParagraph"/>
        <w:numPr>
          <w:ilvl w:val="0"/>
          <w:numId w:val="36"/>
        </w:numPr>
      </w:pPr>
      <w:r>
        <w:t>The number of seats selected for booking is more than 0</w:t>
      </w:r>
    </w:p>
    <w:p w14:paraId="4F9C1CCC" w14:textId="77777777" w:rsidR="00C9315D" w:rsidRDefault="00C9315D" w:rsidP="00916926">
      <w:pPr>
        <w:pStyle w:val="ListParagraph"/>
        <w:numPr>
          <w:ilvl w:val="0"/>
          <w:numId w:val="36"/>
        </w:numPr>
      </w:pPr>
      <w:r>
        <w:t>The total payment is greater than the total cost.</w:t>
      </w:r>
    </w:p>
    <w:p w14:paraId="33099DDE" w14:textId="77777777" w:rsidR="00C9315D" w:rsidRDefault="00C9315D" w:rsidP="003C4F5D">
      <w:r>
        <w:rPr>
          <w:noProof/>
        </w:rPr>
        <w:drawing>
          <wp:inline distT="0" distB="0" distL="0" distR="0" wp14:anchorId="761A2F19" wp14:editId="658DBAC1">
            <wp:extent cx="5731510" cy="2921000"/>
            <wp:effectExtent l="0" t="0" r="2540" b="0"/>
            <wp:docPr id="140" name="Picture 140" descr="CINE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6A445B7.tmp"/>
                    <pic:cNvPicPr/>
                  </pic:nvPicPr>
                  <pic:blipFill>
                    <a:blip r:embed="rId45">
                      <a:extLst>
                        <a:ext uri="{28A0092B-C50C-407E-A947-70E740481C1C}">
                          <a14:useLocalDpi xmlns:a14="http://schemas.microsoft.com/office/drawing/2010/main" val="0"/>
                        </a:ext>
                      </a:extLst>
                    </a:blip>
                    <a:stretch>
                      <a:fillRect/>
                    </a:stretch>
                  </pic:blipFill>
                  <pic:spPr>
                    <a:xfrm>
                      <a:off x="0" y="0"/>
                      <a:ext cx="5731510" cy="2921000"/>
                    </a:xfrm>
                    <a:prstGeom prst="rect">
                      <a:avLst/>
                    </a:prstGeom>
                  </pic:spPr>
                </pic:pic>
              </a:graphicData>
            </a:graphic>
          </wp:inline>
        </w:drawing>
      </w:r>
    </w:p>
    <w:p w14:paraId="12FA2CBC" w14:textId="77777777" w:rsidR="00C9315D" w:rsidRDefault="00C9315D" w:rsidP="00C9315D"/>
    <w:p w14:paraId="2292EF08" w14:textId="77777777" w:rsidR="003C4F5D" w:rsidRDefault="00C9315D" w:rsidP="00C9315D">
      <w:pPr>
        <w:ind w:firstLine="720"/>
      </w:pPr>
      <w:r>
        <w:rPr>
          <w:noProof/>
        </w:rPr>
        <w:drawing>
          <wp:inline distT="0" distB="0" distL="0" distR="0" wp14:anchorId="094274E1" wp14:editId="558A8B64">
            <wp:extent cx="2486372" cy="1514686"/>
            <wp:effectExtent l="0" t="0" r="9525" b="9525"/>
            <wp:docPr id="141" name="Picture 141"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6A4BFBB.tmp"/>
                    <pic:cNvPicPr/>
                  </pic:nvPicPr>
                  <pic:blipFill>
                    <a:blip r:embed="rId46">
                      <a:extLst>
                        <a:ext uri="{28A0092B-C50C-407E-A947-70E740481C1C}">
                          <a14:useLocalDpi xmlns:a14="http://schemas.microsoft.com/office/drawing/2010/main" val="0"/>
                        </a:ext>
                      </a:extLst>
                    </a:blip>
                    <a:stretch>
                      <a:fillRect/>
                    </a:stretch>
                  </pic:blipFill>
                  <pic:spPr>
                    <a:xfrm>
                      <a:off x="0" y="0"/>
                      <a:ext cx="2486372" cy="1514686"/>
                    </a:xfrm>
                    <a:prstGeom prst="rect">
                      <a:avLst/>
                    </a:prstGeom>
                  </pic:spPr>
                </pic:pic>
              </a:graphicData>
            </a:graphic>
          </wp:inline>
        </w:drawing>
      </w:r>
    </w:p>
    <w:p w14:paraId="79E8CB5D" w14:textId="77777777" w:rsidR="00C9315D" w:rsidRDefault="00C9315D" w:rsidP="00C9315D">
      <w:pPr>
        <w:ind w:firstLine="720"/>
      </w:pPr>
    </w:p>
    <w:p w14:paraId="72CE973C" w14:textId="77777777" w:rsidR="00BD18F2" w:rsidRDefault="00BD18F2" w:rsidP="00C9315D">
      <w:pPr>
        <w:ind w:firstLine="720"/>
      </w:pPr>
      <w:r>
        <w:rPr>
          <w:noProof/>
        </w:rPr>
        <w:lastRenderedPageBreak/>
        <w:drawing>
          <wp:inline distT="0" distB="0" distL="0" distR="0" wp14:anchorId="3F126940" wp14:editId="405C81A2">
            <wp:extent cx="5731510" cy="2921000"/>
            <wp:effectExtent l="0" t="0" r="2540" b="0"/>
            <wp:docPr id="142" name="Picture 142" descr="CINE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6A4165A.tmp"/>
                    <pic:cNvPicPr/>
                  </pic:nvPicPr>
                  <pic:blipFill>
                    <a:blip r:embed="rId47">
                      <a:extLst>
                        <a:ext uri="{28A0092B-C50C-407E-A947-70E740481C1C}">
                          <a14:useLocalDpi xmlns:a14="http://schemas.microsoft.com/office/drawing/2010/main" val="0"/>
                        </a:ext>
                      </a:extLst>
                    </a:blip>
                    <a:stretch>
                      <a:fillRect/>
                    </a:stretch>
                  </pic:blipFill>
                  <pic:spPr>
                    <a:xfrm>
                      <a:off x="0" y="0"/>
                      <a:ext cx="5731510" cy="2921000"/>
                    </a:xfrm>
                    <a:prstGeom prst="rect">
                      <a:avLst/>
                    </a:prstGeom>
                  </pic:spPr>
                </pic:pic>
              </a:graphicData>
            </a:graphic>
          </wp:inline>
        </w:drawing>
      </w:r>
    </w:p>
    <w:p w14:paraId="7A8CBABA" w14:textId="77777777" w:rsidR="00C9315D" w:rsidRDefault="00BD18F2" w:rsidP="00BD18F2">
      <w:pPr>
        <w:tabs>
          <w:tab w:val="left" w:pos="1116"/>
        </w:tabs>
      </w:pPr>
      <w:r w:rsidRPr="00BD18F2">
        <w:rPr>
          <w:b/>
          <w:color w:val="FF0000"/>
        </w:rPr>
        <w:t>NB</w:t>
      </w:r>
      <w:r>
        <w:t>. The selected seats have all now turned from green to red to indicate a booking and the number of booked seats has increased (available seats have decreased)</w:t>
      </w:r>
    </w:p>
    <w:p w14:paraId="03E45B00" w14:textId="77777777" w:rsidR="00222095" w:rsidRDefault="00222095" w:rsidP="00BD18F2">
      <w:pPr>
        <w:tabs>
          <w:tab w:val="left" w:pos="1116"/>
        </w:tabs>
      </w:pPr>
      <w:r>
        <w:rPr>
          <w:noProof/>
        </w:rPr>
        <w:drawing>
          <wp:inline distT="0" distB="0" distL="0" distR="0" wp14:anchorId="37E60556" wp14:editId="0E6773C9">
            <wp:extent cx="4201111" cy="5068007"/>
            <wp:effectExtent l="0" t="0" r="9525" b="0"/>
            <wp:docPr id="178" name="Picture 178" descr="Rece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6A43F9D.tmp"/>
                    <pic:cNvPicPr/>
                  </pic:nvPicPr>
                  <pic:blipFill>
                    <a:blip r:embed="rId48">
                      <a:extLst>
                        <a:ext uri="{28A0092B-C50C-407E-A947-70E740481C1C}">
                          <a14:useLocalDpi xmlns:a14="http://schemas.microsoft.com/office/drawing/2010/main" val="0"/>
                        </a:ext>
                      </a:extLst>
                    </a:blip>
                    <a:stretch>
                      <a:fillRect/>
                    </a:stretch>
                  </pic:blipFill>
                  <pic:spPr>
                    <a:xfrm>
                      <a:off x="0" y="0"/>
                      <a:ext cx="4201111" cy="5068007"/>
                    </a:xfrm>
                    <a:prstGeom prst="rect">
                      <a:avLst/>
                    </a:prstGeom>
                  </pic:spPr>
                </pic:pic>
              </a:graphicData>
            </a:graphic>
          </wp:inline>
        </w:drawing>
      </w:r>
    </w:p>
    <w:p w14:paraId="6A83B1FD" w14:textId="77777777" w:rsidR="00BD18F2" w:rsidRDefault="00BD18F2" w:rsidP="00916926">
      <w:pPr>
        <w:pStyle w:val="Heading3"/>
        <w:numPr>
          <w:ilvl w:val="0"/>
          <w:numId w:val="35"/>
        </w:numPr>
      </w:pPr>
      <w:bookmarkStart w:id="42" w:name="_Toc529875263"/>
      <w:r>
        <w:lastRenderedPageBreak/>
        <w:t>Extreme Data</w:t>
      </w:r>
      <w:bookmarkEnd w:id="42"/>
    </w:p>
    <w:p w14:paraId="59503071" w14:textId="77777777" w:rsidR="00BD18F2" w:rsidRPr="00BD18F2" w:rsidRDefault="00BD18F2" w:rsidP="00BD18F2"/>
    <w:p w14:paraId="745F50B7" w14:textId="77777777" w:rsidR="00BD18F2" w:rsidRDefault="00BD18F2" w:rsidP="00916926">
      <w:pPr>
        <w:pStyle w:val="ListParagraph"/>
        <w:numPr>
          <w:ilvl w:val="0"/>
          <w:numId w:val="37"/>
        </w:numPr>
      </w:pPr>
      <w:r>
        <w:t xml:space="preserve">Since the total payment should not be lower than the total cost therefore a payment in extremities would be equal to the total cost </w:t>
      </w:r>
    </w:p>
    <w:p w14:paraId="07A86B61" w14:textId="77777777" w:rsidR="00012622" w:rsidRDefault="00012622" w:rsidP="00916926">
      <w:pPr>
        <w:pStyle w:val="ListParagraph"/>
        <w:numPr>
          <w:ilvl w:val="0"/>
          <w:numId w:val="37"/>
        </w:numPr>
      </w:pPr>
      <w:r>
        <w:t>The number of booked seats should also never be less than 1 therefore, a single booking would lie in the extremities</w:t>
      </w:r>
    </w:p>
    <w:p w14:paraId="632C151E" w14:textId="77777777" w:rsidR="00012622" w:rsidRDefault="00012622" w:rsidP="00012622">
      <w:r>
        <w:rPr>
          <w:noProof/>
        </w:rPr>
        <w:drawing>
          <wp:inline distT="0" distB="0" distL="0" distR="0" wp14:anchorId="31D19AB2" wp14:editId="51286CBD">
            <wp:extent cx="5731510" cy="2921000"/>
            <wp:effectExtent l="0" t="0" r="2540" b="0"/>
            <wp:docPr id="143" name="Picture 143" descr="CINE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6A47CA3.tmp"/>
                    <pic:cNvPicPr/>
                  </pic:nvPicPr>
                  <pic:blipFill>
                    <a:blip r:embed="rId49">
                      <a:extLst>
                        <a:ext uri="{28A0092B-C50C-407E-A947-70E740481C1C}">
                          <a14:useLocalDpi xmlns:a14="http://schemas.microsoft.com/office/drawing/2010/main" val="0"/>
                        </a:ext>
                      </a:extLst>
                    </a:blip>
                    <a:stretch>
                      <a:fillRect/>
                    </a:stretch>
                  </pic:blipFill>
                  <pic:spPr>
                    <a:xfrm>
                      <a:off x="0" y="0"/>
                      <a:ext cx="5731510" cy="2921000"/>
                    </a:xfrm>
                    <a:prstGeom prst="rect">
                      <a:avLst/>
                    </a:prstGeom>
                  </pic:spPr>
                </pic:pic>
              </a:graphicData>
            </a:graphic>
          </wp:inline>
        </w:drawing>
      </w:r>
    </w:p>
    <w:p w14:paraId="2D331889" w14:textId="77777777" w:rsidR="00012622" w:rsidRDefault="00012622" w:rsidP="00012622"/>
    <w:p w14:paraId="1C41042E" w14:textId="77777777" w:rsidR="00012622" w:rsidRDefault="00012622" w:rsidP="00012622">
      <w:pPr>
        <w:ind w:firstLine="720"/>
      </w:pPr>
      <w:r>
        <w:rPr>
          <w:noProof/>
        </w:rPr>
        <w:drawing>
          <wp:inline distT="0" distB="0" distL="0" distR="0" wp14:anchorId="16E072D8" wp14:editId="3BA27653">
            <wp:extent cx="2486372" cy="1514686"/>
            <wp:effectExtent l="0" t="0" r="9525" b="9525"/>
            <wp:docPr id="144" name="Picture 144"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6A4DA83.tmp"/>
                    <pic:cNvPicPr/>
                  </pic:nvPicPr>
                  <pic:blipFill>
                    <a:blip r:embed="rId46">
                      <a:extLst>
                        <a:ext uri="{28A0092B-C50C-407E-A947-70E740481C1C}">
                          <a14:useLocalDpi xmlns:a14="http://schemas.microsoft.com/office/drawing/2010/main" val="0"/>
                        </a:ext>
                      </a:extLst>
                    </a:blip>
                    <a:stretch>
                      <a:fillRect/>
                    </a:stretch>
                  </pic:blipFill>
                  <pic:spPr>
                    <a:xfrm>
                      <a:off x="0" y="0"/>
                      <a:ext cx="2486372" cy="1514686"/>
                    </a:xfrm>
                    <a:prstGeom prst="rect">
                      <a:avLst/>
                    </a:prstGeom>
                  </pic:spPr>
                </pic:pic>
              </a:graphicData>
            </a:graphic>
          </wp:inline>
        </w:drawing>
      </w:r>
    </w:p>
    <w:p w14:paraId="054A2C56" w14:textId="77777777" w:rsidR="00012622" w:rsidRDefault="00012622" w:rsidP="00012622">
      <w:r>
        <w:rPr>
          <w:noProof/>
        </w:rPr>
        <w:lastRenderedPageBreak/>
        <w:drawing>
          <wp:inline distT="0" distB="0" distL="0" distR="0" wp14:anchorId="62A22E49" wp14:editId="02D68216">
            <wp:extent cx="5731510" cy="2921000"/>
            <wp:effectExtent l="0" t="0" r="2540" b="0"/>
            <wp:docPr id="145" name="Picture 145" descr="CINE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6A4E028.tmp"/>
                    <pic:cNvPicPr/>
                  </pic:nvPicPr>
                  <pic:blipFill>
                    <a:blip r:embed="rId50">
                      <a:extLst>
                        <a:ext uri="{28A0092B-C50C-407E-A947-70E740481C1C}">
                          <a14:useLocalDpi xmlns:a14="http://schemas.microsoft.com/office/drawing/2010/main" val="0"/>
                        </a:ext>
                      </a:extLst>
                    </a:blip>
                    <a:stretch>
                      <a:fillRect/>
                    </a:stretch>
                  </pic:blipFill>
                  <pic:spPr>
                    <a:xfrm>
                      <a:off x="0" y="0"/>
                      <a:ext cx="5731510" cy="2921000"/>
                    </a:xfrm>
                    <a:prstGeom prst="rect">
                      <a:avLst/>
                    </a:prstGeom>
                  </pic:spPr>
                </pic:pic>
              </a:graphicData>
            </a:graphic>
          </wp:inline>
        </w:drawing>
      </w:r>
    </w:p>
    <w:p w14:paraId="099387A2" w14:textId="77777777" w:rsidR="00012622" w:rsidRDefault="00012622" w:rsidP="00012622">
      <w:pPr>
        <w:tabs>
          <w:tab w:val="left" w:pos="1116"/>
        </w:tabs>
      </w:pPr>
      <w:r w:rsidRPr="00BD18F2">
        <w:rPr>
          <w:b/>
          <w:color w:val="FF0000"/>
        </w:rPr>
        <w:t>NB</w:t>
      </w:r>
      <w:r>
        <w:t>. The selected seats have all now turned from green to red to indicate a booking and the number of booked seats has increased (available seats have decreased)</w:t>
      </w:r>
    </w:p>
    <w:p w14:paraId="7BC701A7" w14:textId="77777777" w:rsidR="00222095" w:rsidRDefault="00222095" w:rsidP="00012622">
      <w:pPr>
        <w:tabs>
          <w:tab w:val="left" w:pos="1116"/>
        </w:tabs>
      </w:pPr>
      <w:r>
        <w:rPr>
          <w:noProof/>
        </w:rPr>
        <w:drawing>
          <wp:inline distT="0" distB="0" distL="0" distR="0" wp14:anchorId="7A49381E" wp14:editId="65FAC498">
            <wp:extent cx="4201111" cy="5068007"/>
            <wp:effectExtent l="0" t="0" r="9525" b="0"/>
            <wp:docPr id="179" name="Picture 179" descr="Recei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6A4A58D.tmp"/>
                    <pic:cNvPicPr/>
                  </pic:nvPicPr>
                  <pic:blipFill>
                    <a:blip r:embed="rId51">
                      <a:extLst>
                        <a:ext uri="{28A0092B-C50C-407E-A947-70E740481C1C}">
                          <a14:useLocalDpi xmlns:a14="http://schemas.microsoft.com/office/drawing/2010/main" val="0"/>
                        </a:ext>
                      </a:extLst>
                    </a:blip>
                    <a:stretch>
                      <a:fillRect/>
                    </a:stretch>
                  </pic:blipFill>
                  <pic:spPr>
                    <a:xfrm>
                      <a:off x="0" y="0"/>
                      <a:ext cx="4201111" cy="5068007"/>
                    </a:xfrm>
                    <a:prstGeom prst="rect">
                      <a:avLst/>
                    </a:prstGeom>
                  </pic:spPr>
                </pic:pic>
              </a:graphicData>
            </a:graphic>
          </wp:inline>
        </w:drawing>
      </w:r>
    </w:p>
    <w:p w14:paraId="1C975F87" w14:textId="77777777" w:rsidR="00012622" w:rsidRDefault="00012622" w:rsidP="00012622"/>
    <w:p w14:paraId="76387B42" w14:textId="77777777" w:rsidR="00012622" w:rsidRDefault="00012622" w:rsidP="00916926">
      <w:pPr>
        <w:pStyle w:val="Heading3"/>
        <w:numPr>
          <w:ilvl w:val="0"/>
          <w:numId w:val="35"/>
        </w:numPr>
      </w:pPr>
      <w:bookmarkStart w:id="43" w:name="_Toc529875264"/>
      <w:r>
        <w:lastRenderedPageBreak/>
        <w:t>Abnormal Data</w:t>
      </w:r>
      <w:bookmarkEnd w:id="43"/>
    </w:p>
    <w:p w14:paraId="6FDD7C2C" w14:textId="77777777" w:rsidR="00012622" w:rsidRDefault="00012622" w:rsidP="00012622"/>
    <w:p w14:paraId="1EF1A517" w14:textId="77777777" w:rsidR="00012622" w:rsidRDefault="00012622" w:rsidP="00916926">
      <w:pPr>
        <w:pStyle w:val="ListParagraph"/>
        <w:numPr>
          <w:ilvl w:val="0"/>
          <w:numId w:val="38"/>
        </w:numPr>
      </w:pPr>
      <w:r>
        <w:t xml:space="preserve">Here the </w:t>
      </w:r>
      <w:r w:rsidR="00222095">
        <w:t>number of seats booked will be less than 1</w:t>
      </w:r>
    </w:p>
    <w:p w14:paraId="375715A2" w14:textId="77777777" w:rsidR="00222095" w:rsidRDefault="00222095" w:rsidP="00222095">
      <w:pPr>
        <w:pStyle w:val="ListParagraph"/>
      </w:pPr>
    </w:p>
    <w:p w14:paraId="22E5BD1F" w14:textId="77777777" w:rsidR="00222095" w:rsidRDefault="00222095" w:rsidP="00222095">
      <w:pPr>
        <w:pStyle w:val="ListParagraph"/>
      </w:pPr>
    </w:p>
    <w:p w14:paraId="62951CDC" w14:textId="77777777" w:rsidR="00222095" w:rsidRDefault="00222095" w:rsidP="00222095">
      <w:pPr>
        <w:pStyle w:val="ListParagraph"/>
      </w:pPr>
      <w:r>
        <w:rPr>
          <w:noProof/>
        </w:rPr>
        <w:drawing>
          <wp:inline distT="0" distB="0" distL="0" distR="0" wp14:anchorId="6054E923" wp14:editId="3480CF76">
            <wp:extent cx="5731510" cy="2921000"/>
            <wp:effectExtent l="0" t="0" r="2540" b="0"/>
            <wp:docPr id="147" name="Picture 147" descr="CINE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6A4D728.tmp"/>
                    <pic:cNvPicPr/>
                  </pic:nvPicPr>
                  <pic:blipFill>
                    <a:blip r:embed="rId52">
                      <a:extLst>
                        <a:ext uri="{28A0092B-C50C-407E-A947-70E740481C1C}">
                          <a14:useLocalDpi xmlns:a14="http://schemas.microsoft.com/office/drawing/2010/main" val="0"/>
                        </a:ext>
                      </a:extLst>
                    </a:blip>
                    <a:stretch>
                      <a:fillRect/>
                    </a:stretch>
                  </pic:blipFill>
                  <pic:spPr>
                    <a:xfrm>
                      <a:off x="0" y="0"/>
                      <a:ext cx="5731510" cy="2921000"/>
                    </a:xfrm>
                    <a:prstGeom prst="rect">
                      <a:avLst/>
                    </a:prstGeom>
                  </pic:spPr>
                </pic:pic>
              </a:graphicData>
            </a:graphic>
          </wp:inline>
        </w:drawing>
      </w:r>
    </w:p>
    <w:p w14:paraId="0D811285" w14:textId="77777777" w:rsidR="00222095" w:rsidRDefault="00222095" w:rsidP="00222095"/>
    <w:p w14:paraId="2BB02FB1" w14:textId="77777777" w:rsidR="00222095" w:rsidRDefault="00222095" w:rsidP="00222095">
      <w:pPr>
        <w:tabs>
          <w:tab w:val="left" w:pos="1944"/>
        </w:tabs>
      </w:pPr>
      <w:r>
        <w:tab/>
      </w:r>
      <w:r>
        <w:rPr>
          <w:noProof/>
        </w:rPr>
        <w:drawing>
          <wp:inline distT="0" distB="0" distL="0" distR="0" wp14:anchorId="4CA3C359" wp14:editId="418A133C">
            <wp:extent cx="2886478" cy="1514686"/>
            <wp:effectExtent l="0" t="0" r="9525" b="9525"/>
            <wp:docPr id="154" name="Picture 154" descr="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6A44B8E.tmp"/>
                    <pic:cNvPicPr/>
                  </pic:nvPicPr>
                  <pic:blipFill>
                    <a:blip r:embed="rId53">
                      <a:extLst>
                        <a:ext uri="{28A0092B-C50C-407E-A947-70E740481C1C}">
                          <a14:useLocalDpi xmlns:a14="http://schemas.microsoft.com/office/drawing/2010/main" val="0"/>
                        </a:ext>
                      </a:extLst>
                    </a:blip>
                    <a:stretch>
                      <a:fillRect/>
                    </a:stretch>
                  </pic:blipFill>
                  <pic:spPr>
                    <a:xfrm>
                      <a:off x="0" y="0"/>
                      <a:ext cx="2886478" cy="1514686"/>
                    </a:xfrm>
                    <a:prstGeom prst="rect">
                      <a:avLst/>
                    </a:prstGeom>
                  </pic:spPr>
                </pic:pic>
              </a:graphicData>
            </a:graphic>
          </wp:inline>
        </w:drawing>
      </w:r>
    </w:p>
    <w:p w14:paraId="212255B2" w14:textId="77777777" w:rsidR="00222095" w:rsidRDefault="00222095" w:rsidP="00222095"/>
    <w:p w14:paraId="3D3E5093" w14:textId="77777777" w:rsidR="00012622" w:rsidRDefault="00222095" w:rsidP="00916926">
      <w:pPr>
        <w:pStyle w:val="ListParagraph"/>
        <w:numPr>
          <w:ilvl w:val="0"/>
          <w:numId w:val="38"/>
        </w:numPr>
        <w:tabs>
          <w:tab w:val="left" w:pos="6384"/>
        </w:tabs>
      </w:pPr>
      <w:r>
        <w:t>Abnormal data can also arise when the total cost is greater than the total payment</w:t>
      </w:r>
    </w:p>
    <w:p w14:paraId="1AA5F91D" w14:textId="77777777" w:rsidR="00222095" w:rsidRDefault="00222095" w:rsidP="00222095">
      <w:pPr>
        <w:tabs>
          <w:tab w:val="left" w:pos="6384"/>
        </w:tabs>
      </w:pPr>
    </w:p>
    <w:p w14:paraId="6C527B9D" w14:textId="77777777" w:rsidR="00222095" w:rsidRDefault="00222095" w:rsidP="00222095">
      <w:pPr>
        <w:tabs>
          <w:tab w:val="left" w:pos="6384"/>
        </w:tabs>
      </w:pPr>
      <w:r>
        <w:rPr>
          <w:noProof/>
        </w:rPr>
        <w:lastRenderedPageBreak/>
        <w:drawing>
          <wp:inline distT="0" distB="0" distL="0" distR="0" wp14:anchorId="6910BFD5" wp14:editId="429C42D1">
            <wp:extent cx="5731510" cy="2921000"/>
            <wp:effectExtent l="0" t="0" r="2540" b="0"/>
            <wp:docPr id="159" name="Picture 159" descr="CINEM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6A418F2.tmp"/>
                    <pic:cNvPicPr/>
                  </pic:nvPicPr>
                  <pic:blipFill>
                    <a:blip r:embed="rId54">
                      <a:extLst>
                        <a:ext uri="{28A0092B-C50C-407E-A947-70E740481C1C}">
                          <a14:useLocalDpi xmlns:a14="http://schemas.microsoft.com/office/drawing/2010/main" val="0"/>
                        </a:ext>
                      </a:extLst>
                    </a:blip>
                    <a:stretch>
                      <a:fillRect/>
                    </a:stretch>
                  </pic:blipFill>
                  <pic:spPr>
                    <a:xfrm>
                      <a:off x="0" y="0"/>
                      <a:ext cx="5731510" cy="2921000"/>
                    </a:xfrm>
                    <a:prstGeom prst="rect">
                      <a:avLst/>
                    </a:prstGeom>
                  </pic:spPr>
                </pic:pic>
              </a:graphicData>
            </a:graphic>
          </wp:inline>
        </w:drawing>
      </w:r>
    </w:p>
    <w:p w14:paraId="335D2B13" w14:textId="77777777" w:rsidR="00222095" w:rsidRDefault="00222095" w:rsidP="00222095"/>
    <w:p w14:paraId="184A4741" w14:textId="77777777" w:rsidR="004010FC" w:rsidRDefault="00222095" w:rsidP="00222095">
      <w:pPr>
        <w:tabs>
          <w:tab w:val="left" w:pos="1188"/>
        </w:tabs>
      </w:pPr>
      <w:r>
        <w:tab/>
      </w:r>
      <w:r>
        <w:rPr>
          <w:noProof/>
        </w:rPr>
        <w:drawing>
          <wp:inline distT="0" distB="0" distL="0" distR="0" wp14:anchorId="7FBC301A" wp14:editId="718E5006">
            <wp:extent cx="3057952" cy="1514686"/>
            <wp:effectExtent l="0" t="0" r="9525" b="0"/>
            <wp:docPr id="172" name="Picture 172" descr="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6A46C24.tmp"/>
                    <pic:cNvPicPr/>
                  </pic:nvPicPr>
                  <pic:blipFill>
                    <a:blip r:embed="rId55">
                      <a:extLst>
                        <a:ext uri="{28A0092B-C50C-407E-A947-70E740481C1C}">
                          <a14:useLocalDpi xmlns:a14="http://schemas.microsoft.com/office/drawing/2010/main" val="0"/>
                        </a:ext>
                      </a:extLst>
                    </a:blip>
                    <a:stretch>
                      <a:fillRect/>
                    </a:stretch>
                  </pic:blipFill>
                  <pic:spPr>
                    <a:xfrm>
                      <a:off x="0" y="0"/>
                      <a:ext cx="3057952" cy="1514686"/>
                    </a:xfrm>
                    <a:prstGeom prst="rect">
                      <a:avLst/>
                    </a:prstGeom>
                  </pic:spPr>
                </pic:pic>
              </a:graphicData>
            </a:graphic>
          </wp:inline>
        </w:drawing>
      </w:r>
    </w:p>
    <w:p w14:paraId="749C49CC" w14:textId="77777777" w:rsidR="004010FC" w:rsidRDefault="004010FC" w:rsidP="004010FC"/>
    <w:p w14:paraId="2AC8185D" w14:textId="77777777" w:rsidR="00222095" w:rsidRDefault="004010FC" w:rsidP="004010FC">
      <w:pPr>
        <w:pStyle w:val="Heading2"/>
        <w:rPr>
          <w:u w:val="single"/>
        </w:rPr>
      </w:pPr>
      <w:bookmarkStart w:id="44" w:name="_Toc529875265"/>
      <w:r>
        <w:rPr>
          <w:u w:val="single"/>
        </w:rPr>
        <w:t>Evaluation</w:t>
      </w:r>
      <w:bookmarkEnd w:id="44"/>
    </w:p>
    <w:p w14:paraId="595B67FF" w14:textId="77777777" w:rsidR="004010FC" w:rsidRDefault="004010FC" w:rsidP="004010FC"/>
    <w:p w14:paraId="22B19507" w14:textId="77777777" w:rsidR="004010FC" w:rsidRDefault="004010FC" w:rsidP="00916926">
      <w:pPr>
        <w:pStyle w:val="Heading3"/>
        <w:numPr>
          <w:ilvl w:val="0"/>
          <w:numId w:val="39"/>
        </w:numPr>
      </w:pPr>
      <w:bookmarkStart w:id="45" w:name="_Toc529875266"/>
      <w:r>
        <w:t>Successes</w:t>
      </w:r>
      <w:bookmarkEnd w:id="45"/>
    </w:p>
    <w:p w14:paraId="11AEFCE5" w14:textId="77777777" w:rsidR="004010FC" w:rsidRDefault="004010FC" w:rsidP="004010FC"/>
    <w:p w14:paraId="01289E62" w14:textId="77777777" w:rsidR="004010FC" w:rsidRDefault="004010FC" w:rsidP="00916926">
      <w:pPr>
        <w:pStyle w:val="ListParagraph"/>
        <w:numPr>
          <w:ilvl w:val="0"/>
          <w:numId w:val="38"/>
        </w:numPr>
      </w:pPr>
      <w:r>
        <w:t>The program outputs intended results for various forms of input</w:t>
      </w:r>
    </w:p>
    <w:p w14:paraId="0E50CA21" w14:textId="77777777" w:rsidR="004010FC" w:rsidRDefault="004010FC" w:rsidP="00916926">
      <w:pPr>
        <w:pStyle w:val="ListParagraph"/>
        <w:numPr>
          <w:ilvl w:val="0"/>
          <w:numId w:val="38"/>
        </w:numPr>
      </w:pPr>
      <w:r>
        <w:t xml:space="preserve">The software is bug-free </w:t>
      </w:r>
    </w:p>
    <w:p w14:paraId="4C671421" w14:textId="77777777" w:rsidR="004010FC" w:rsidRDefault="004010FC" w:rsidP="00916926">
      <w:pPr>
        <w:pStyle w:val="ListParagraph"/>
        <w:numPr>
          <w:ilvl w:val="0"/>
          <w:numId w:val="38"/>
        </w:numPr>
      </w:pPr>
      <w:r>
        <w:t>The software allows for customers to be updated about upcoming movies off-site</w:t>
      </w:r>
    </w:p>
    <w:p w14:paraId="297C078D" w14:textId="77777777" w:rsidR="004010FC" w:rsidRDefault="004010FC" w:rsidP="00916926">
      <w:pPr>
        <w:pStyle w:val="ListParagraph"/>
        <w:numPr>
          <w:ilvl w:val="0"/>
          <w:numId w:val="38"/>
        </w:numPr>
      </w:pPr>
      <w:r>
        <w:t>The software facilitates the preview of movies by customers off-site through the use of trailers</w:t>
      </w:r>
    </w:p>
    <w:p w14:paraId="163A6805" w14:textId="77777777" w:rsidR="004010FC" w:rsidRDefault="004010FC" w:rsidP="00916926">
      <w:pPr>
        <w:pStyle w:val="ListParagraph"/>
        <w:numPr>
          <w:ilvl w:val="0"/>
          <w:numId w:val="38"/>
        </w:numPr>
      </w:pPr>
      <w:r>
        <w:t>The system promotes security through user-</w:t>
      </w:r>
      <w:r w:rsidR="002514B3">
        <w:t>authentication</w:t>
      </w:r>
    </w:p>
    <w:p w14:paraId="59B53958" w14:textId="77777777" w:rsidR="004010FC" w:rsidRDefault="002514B3" w:rsidP="00916926">
      <w:pPr>
        <w:pStyle w:val="ListParagraph"/>
        <w:numPr>
          <w:ilvl w:val="0"/>
          <w:numId w:val="38"/>
        </w:numPr>
      </w:pPr>
      <w:r>
        <w:t>The system is accommodating: you don’t need an account to be able to view movie details</w:t>
      </w:r>
    </w:p>
    <w:p w14:paraId="1865C148" w14:textId="77777777" w:rsidR="002514B3" w:rsidRDefault="002514B3" w:rsidP="00916926">
      <w:pPr>
        <w:pStyle w:val="ListParagraph"/>
        <w:numPr>
          <w:ilvl w:val="0"/>
          <w:numId w:val="38"/>
        </w:numPr>
      </w:pPr>
      <w:r>
        <w:t>The software makes it easier for the admin to track bookings and also payments thus transparency is increased</w:t>
      </w:r>
    </w:p>
    <w:p w14:paraId="12B4B89B" w14:textId="77777777" w:rsidR="002514B3" w:rsidRDefault="002514B3" w:rsidP="00916926">
      <w:pPr>
        <w:pStyle w:val="ListParagraph"/>
        <w:numPr>
          <w:ilvl w:val="0"/>
          <w:numId w:val="38"/>
        </w:numPr>
      </w:pPr>
      <w:r>
        <w:t>The software leads to greater productivity as people can now be served on time.</w:t>
      </w:r>
    </w:p>
    <w:p w14:paraId="3A1AD6CB" w14:textId="77777777" w:rsidR="002514B3" w:rsidRDefault="002514B3" w:rsidP="002514B3"/>
    <w:p w14:paraId="32AF0456" w14:textId="77777777" w:rsidR="002514B3" w:rsidRDefault="002514B3" w:rsidP="00916926">
      <w:pPr>
        <w:pStyle w:val="Heading3"/>
        <w:numPr>
          <w:ilvl w:val="0"/>
          <w:numId w:val="39"/>
        </w:numPr>
      </w:pPr>
      <w:bookmarkStart w:id="46" w:name="_Toc529875267"/>
      <w:r>
        <w:lastRenderedPageBreak/>
        <w:t>Limitations</w:t>
      </w:r>
      <w:bookmarkEnd w:id="46"/>
    </w:p>
    <w:p w14:paraId="7F4621DE" w14:textId="77777777" w:rsidR="002514B3" w:rsidRPr="002514B3" w:rsidRDefault="002514B3" w:rsidP="002514B3"/>
    <w:p w14:paraId="408E3E8E" w14:textId="0D98A306" w:rsidR="002514B3" w:rsidRDefault="002514B3" w:rsidP="00916926">
      <w:pPr>
        <w:pStyle w:val="ListParagraph"/>
        <w:numPr>
          <w:ilvl w:val="0"/>
          <w:numId w:val="40"/>
        </w:numPr>
      </w:pPr>
      <w:r>
        <w:t>The Cinema forms take too long to load</w:t>
      </w:r>
      <w:r w:rsidR="00897D3D">
        <w:t>.</w:t>
      </w:r>
    </w:p>
    <w:p w14:paraId="2C029FA2" w14:textId="77777777" w:rsidR="002514B3" w:rsidRDefault="002514B3" w:rsidP="002514B3"/>
    <w:p w14:paraId="7BB2DFB7" w14:textId="77777777" w:rsidR="002514B3" w:rsidRDefault="002514B3" w:rsidP="00916926">
      <w:pPr>
        <w:pStyle w:val="Heading3"/>
        <w:numPr>
          <w:ilvl w:val="0"/>
          <w:numId w:val="39"/>
        </w:numPr>
      </w:pPr>
      <w:bookmarkStart w:id="47" w:name="_Toc529875268"/>
      <w:r>
        <w:t>Opportunities</w:t>
      </w:r>
      <w:bookmarkEnd w:id="47"/>
    </w:p>
    <w:p w14:paraId="183D75D4" w14:textId="77777777" w:rsidR="002514B3" w:rsidRDefault="002514B3" w:rsidP="002514B3"/>
    <w:p w14:paraId="08DE13B8" w14:textId="65506D1A" w:rsidR="002514B3" w:rsidRDefault="002514B3" w:rsidP="00916926">
      <w:pPr>
        <w:pStyle w:val="ListParagraph"/>
        <w:numPr>
          <w:ilvl w:val="0"/>
          <w:numId w:val="40"/>
        </w:numPr>
      </w:pPr>
      <w:r>
        <w:t>The system should be improved by adding a feature which allows for off-site payments</w:t>
      </w:r>
    </w:p>
    <w:p w14:paraId="59765BE1" w14:textId="49DF10E9" w:rsidR="00897D3D" w:rsidRPr="002514B3" w:rsidRDefault="00897D3D" w:rsidP="00916926">
      <w:pPr>
        <w:pStyle w:val="ListParagraph"/>
        <w:numPr>
          <w:ilvl w:val="0"/>
          <w:numId w:val="40"/>
        </w:numPr>
      </w:pPr>
      <w:r>
        <w:t>The system can also be improved by making a mobile app version of it.</w:t>
      </w:r>
    </w:p>
    <w:sectPr w:rsidR="00897D3D" w:rsidRPr="002514B3" w:rsidSect="00D413A1">
      <w:footerReference w:type="default" r:id="rId56"/>
      <w:headerReference w:type="first" r:id="rId57"/>
      <w:pgSz w:w="11906" w:h="16838"/>
      <w:pgMar w:top="1440" w:right="1440" w:bottom="1440" w:left="1440" w:header="708" w:footer="708"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347B04" w14:textId="77777777" w:rsidR="00CA5411" w:rsidRDefault="00CA5411" w:rsidP="002A05D9">
      <w:pPr>
        <w:spacing w:after="0" w:line="240" w:lineRule="auto"/>
      </w:pPr>
      <w:r>
        <w:separator/>
      </w:r>
    </w:p>
  </w:endnote>
  <w:endnote w:type="continuationSeparator" w:id="0">
    <w:p w14:paraId="59EA5C8F" w14:textId="77777777" w:rsidR="00CA5411" w:rsidRDefault="00CA5411" w:rsidP="002A05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124" w:type="pct"/>
      <w:jc w:val="right"/>
      <w:tblCellMar>
        <w:top w:w="115" w:type="dxa"/>
        <w:left w:w="115" w:type="dxa"/>
        <w:bottom w:w="115" w:type="dxa"/>
        <w:right w:w="115" w:type="dxa"/>
      </w:tblCellMar>
      <w:tblLook w:val="04A0" w:firstRow="1" w:lastRow="0" w:firstColumn="1" w:lastColumn="0" w:noHBand="0" w:noVBand="1"/>
    </w:tblPr>
    <w:tblGrid>
      <w:gridCol w:w="8788"/>
      <w:gridCol w:w="462"/>
    </w:tblGrid>
    <w:tr w:rsidR="000213E3" w14:paraId="4CCC25B1" w14:textId="77777777" w:rsidTr="00DD4148">
      <w:trPr>
        <w:trHeight w:val="289"/>
        <w:jc w:val="right"/>
      </w:trPr>
      <w:tc>
        <w:tcPr>
          <w:tcW w:w="8788" w:type="dxa"/>
          <w:vAlign w:val="center"/>
        </w:tcPr>
        <w:sdt>
          <w:sdtPr>
            <w:rPr>
              <w:caps/>
              <w:color w:val="000000" w:themeColor="text1"/>
            </w:rPr>
            <w:alias w:val="Author"/>
            <w:tag w:val=""/>
            <w:id w:val="455229458"/>
            <w:placeholder>
              <w:docPart w:val="752D807A12474FF383D7C3B71A44E82F"/>
            </w:placeholder>
            <w:dataBinding w:prefixMappings="xmlns:ns0='http://purl.org/dc/elements/1.1/' xmlns:ns1='http://schemas.openxmlformats.org/package/2006/metadata/core-properties' " w:xpath="/ns1:coreProperties[1]/ns0:creator[1]" w:storeItemID="{6C3C8BC8-F283-45AE-878A-BAB7291924A1}"/>
            <w:text/>
          </w:sdtPr>
          <w:sdtContent>
            <w:p w14:paraId="48DA3C27" w14:textId="77777777" w:rsidR="000213E3" w:rsidRDefault="000213E3">
              <w:pPr>
                <w:pStyle w:val="Header"/>
                <w:jc w:val="right"/>
                <w:rPr>
                  <w:caps/>
                  <w:color w:val="000000" w:themeColor="text1"/>
                </w:rPr>
              </w:pPr>
              <w:r>
                <w:rPr>
                  <w:caps/>
                  <w:color w:val="000000" w:themeColor="text1"/>
                </w:rPr>
                <w:t>Sammy Nyakabau</w:t>
              </w:r>
            </w:p>
          </w:sdtContent>
        </w:sdt>
      </w:tc>
      <w:tc>
        <w:tcPr>
          <w:tcW w:w="462" w:type="dxa"/>
          <w:shd w:val="clear" w:color="auto" w:fill="7F7F7F" w:themeFill="text1" w:themeFillTint="80"/>
          <w:vAlign w:val="center"/>
        </w:tcPr>
        <w:p w14:paraId="77427D41" w14:textId="77777777" w:rsidR="000213E3" w:rsidRDefault="000213E3">
          <w:pPr>
            <w:pStyle w:val="Footer"/>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0</w:t>
          </w:r>
          <w:r>
            <w:rPr>
              <w:noProof/>
              <w:color w:val="FFFFFF" w:themeColor="background1"/>
            </w:rPr>
            <w:fldChar w:fldCharType="end"/>
          </w:r>
        </w:p>
      </w:tc>
    </w:tr>
  </w:tbl>
  <w:p w14:paraId="4ECED389" w14:textId="77777777" w:rsidR="000213E3" w:rsidRDefault="000213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EC883B" w14:textId="77777777" w:rsidR="00CA5411" w:rsidRDefault="00CA5411" w:rsidP="002A05D9">
      <w:pPr>
        <w:spacing w:after="0" w:line="240" w:lineRule="auto"/>
      </w:pPr>
      <w:r>
        <w:separator/>
      </w:r>
    </w:p>
  </w:footnote>
  <w:footnote w:type="continuationSeparator" w:id="0">
    <w:p w14:paraId="5F31EF05" w14:textId="77777777" w:rsidR="00CA5411" w:rsidRDefault="00CA5411" w:rsidP="002A05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4792A3" w14:textId="77777777" w:rsidR="000213E3" w:rsidRDefault="000213E3" w:rsidP="004704A3">
    <w:pPr>
      <w:pStyle w:val="Header"/>
      <w:pBdr>
        <w:bottom w:val="single" w:sz="4" w:space="8" w:color="4472C4" w:themeColor="accent1"/>
      </w:pBdr>
      <w:spacing w:after="360"/>
      <w:contextualSpacing/>
      <w:rPr>
        <w:color w:val="404040" w:themeColor="text1" w:themeTint="BF"/>
      </w:rPr>
    </w:pPr>
  </w:p>
  <w:p w14:paraId="6DD177DD" w14:textId="77777777" w:rsidR="000213E3" w:rsidRDefault="000213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35B32"/>
    <w:multiLevelType w:val="hybridMultilevel"/>
    <w:tmpl w:val="C8364C8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00BC47C3"/>
    <w:multiLevelType w:val="hybridMultilevel"/>
    <w:tmpl w:val="62B40EFC"/>
    <w:lvl w:ilvl="0" w:tplc="30090001">
      <w:start w:val="1"/>
      <w:numFmt w:val="bullet"/>
      <w:lvlText w:val=""/>
      <w:lvlJc w:val="left"/>
      <w:pPr>
        <w:ind w:left="720" w:hanging="360"/>
      </w:pPr>
      <w:rPr>
        <w:rFonts w:ascii="Symbol" w:hAnsi="Symbol"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 w15:restartNumberingAfterBreak="0">
    <w:nsid w:val="0152646F"/>
    <w:multiLevelType w:val="hybridMultilevel"/>
    <w:tmpl w:val="7346BE90"/>
    <w:lvl w:ilvl="0" w:tplc="30090001">
      <w:start w:val="1"/>
      <w:numFmt w:val="bullet"/>
      <w:lvlText w:val=""/>
      <w:lvlJc w:val="left"/>
      <w:pPr>
        <w:ind w:left="1080" w:hanging="360"/>
      </w:pPr>
      <w:rPr>
        <w:rFonts w:ascii="Symbol" w:hAnsi="Symbol" w:hint="default"/>
      </w:rPr>
    </w:lvl>
    <w:lvl w:ilvl="1" w:tplc="30090003" w:tentative="1">
      <w:start w:val="1"/>
      <w:numFmt w:val="bullet"/>
      <w:lvlText w:val="o"/>
      <w:lvlJc w:val="left"/>
      <w:pPr>
        <w:ind w:left="1800" w:hanging="360"/>
      </w:pPr>
      <w:rPr>
        <w:rFonts w:ascii="Courier New" w:hAnsi="Courier New" w:cs="Courier New" w:hint="default"/>
      </w:rPr>
    </w:lvl>
    <w:lvl w:ilvl="2" w:tplc="30090005" w:tentative="1">
      <w:start w:val="1"/>
      <w:numFmt w:val="bullet"/>
      <w:lvlText w:val=""/>
      <w:lvlJc w:val="left"/>
      <w:pPr>
        <w:ind w:left="2520" w:hanging="360"/>
      </w:pPr>
      <w:rPr>
        <w:rFonts w:ascii="Wingdings" w:hAnsi="Wingdings" w:hint="default"/>
      </w:rPr>
    </w:lvl>
    <w:lvl w:ilvl="3" w:tplc="30090001" w:tentative="1">
      <w:start w:val="1"/>
      <w:numFmt w:val="bullet"/>
      <w:lvlText w:val=""/>
      <w:lvlJc w:val="left"/>
      <w:pPr>
        <w:ind w:left="3240" w:hanging="360"/>
      </w:pPr>
      <w:rPr>
        <w:rFonts w:ascii="Symbol" w:hAnsi="Symbol" w:hint="default"/>
      </w:rPr>
    </w:lvl>
    <w:lvl w:ilvl="4" w:tplc="30090003" w:tentative="1">
      <w:start w:val="1"/>
      <w:numFmt w:val="bullet"/>
      <w:lvlText w:val="o"/>
      <w:lvlJc w:val="left"/>
      <w:pPr>
        <w:ind w:left="3960" w:hanging="360"/>
      </w:pPr>
      <w:rPr>
        <w:rFonts w:ascii="Courier New" w:hAnsi="Courier New" w:cs="Courier New" w:hint="default"/>
      </w:rPr>
    </w:lvl>
    <w:lvl w:ilvl="5" w:tplc="30090005" w:tentative="1">
      <w:start w:val="1"/>
      <w:numFmt w:val="bullet"/>
      <w:lvlText w:val=""/>
      <w:lvlJc w:val="left"/>
      <w:pPr>
        <w:ind w:left="4680" w:hanging="360"/>
      </w:pPr>
      <w:rPr>
        <w:rFonts w:ascii="Wingdings" w:hAnsi="Wingdings" w:hint="default"/>
      </w:rPr>
    </w:lvl>
    <w:lvl w:ilvl="6" w:tplc="30090001" w:tentative="1">
      <w:start w:val="1"/>
      <w:numFmt w:val="bullet"/>
      <w:lvlText w:val=""/>
      <w:lvlJc w:val="left"/>
      <w:pPr>
        <w:ind w:left="5400" w:hanging="360"/>
      </w:pPr>
      <w:rPr>
        <w:rFonts w:ascii="Symbol" w:hAnsi="Symbol" w:hint="default"/>
      </w:rPr>
    </w:lvl>
    <w:lvl w:ilvl="7" w:tplc="30090003" w:tentative="1">
      <w:start w:val="1"/>
      <w:numFmt w:val="bullet"/>
      <w:lvlText w:val="o"/>
      <w:lvlJc w:val="left"/>
      <w:pPr>
        <w:ind w:left="6120" w:hanging="360"/>
      </w:pPr>
      <w:rPr>
        <w:rFonts w:ascii="Courier New" w:hAnsi="Courier New" w:cs="Courier New" w:hint="default"/>
      </w:rPr>
    </w:lvl>
    <w:lvl w:ilvl="8" w:tplc="30090005" w:tentative="1">
      <w:start w:val="1"/>
      <w:numFmt w:val="bullet"/>
      <w:lvlText w:val=""/>
      <w:lvlJc w:val="left"/>
      <w:pPr>
        <w:ind w:left="6840" w:hanging="360"/>
      </w:pPr>
      <w:rPr>
        <w:rFonts w:ascii="Wingdings" w:hAnsi="Wingdings" w:hint="default"/>
      </w:rPr>
    </w:lvl>
  </w:abstractNum>
  <w:abstractNum w:abstractNumId="3" w15:restartNumberingAfterBreak="0">
    <w:nsid w:val="048763A4"/>
    <w:multiLevelType w:val="hybridMultilevel"/>
    <w:tmpl w:val="C68C71D0"/>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 w15:restartNumberingAfterBreak="0">
    <w:nsid w:val="095B1FF7"/>
    <w:multiLevelType w:val="hybridMultilevel"/>
    <w:tmpl w:val="99D862B4"/>
    <w:lvl w:ilvl="0" w:tplc="24ECF08A">
      <w:start w:val="6"/>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0D5A6672"/>
    <w:multiLevelType w:val="hybridMultilevel"/>
    <w:tmpl w:val="257EC7D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19947AC4"/>
    <w:multiLevelType w:val="hybridMultilevel"/>
    <w:tmpl w:val="E8A81B0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1B62468A"/>
    <w:multiLevelType w:val="hybridMultilevel"/>
    <w:tmpl w:val="D57A4390"/>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8" w15:restartNumberingAfterBreak="0">
    <w:nsid w:val="1C290470"/>
    <w:multiLevelType w:val="hybridMultilevel"/>
    <w:tmpl w:val="BACE23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15:restartNumberingAfterBreak="0">
    <w:nsid w:val="21DD4A15"/>
    <w:multiLevelType w:val="hybridMultilevel"/>
    <w:tmpl w:val="084A3B7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27145FC1"/>
    <w:multiLevelType w:val="hybridMultilevel"/>
    <w:tmpl w:val="BF0EF498"/>
    <w:lvl w:ilvl="0" w:tplc="5D10C284">
      <w:start w:val="7"/>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15:restartNumberingAfterBreak="0">
    <w:nsid w:val="2B8E2672"/>
    <w:multiLevelType w:val="hybridMultilevel"/>
    <w:tmpl w:val="3560F02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2EF52E88"/>
    <w:multiLevelType w:val="hybridMultilevel"/>
    <w:tmpl w:val="66E4BEB6"/>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 w15:restartNumberingAfterBreak="0">
    <w:nsid w:val="2F341E2D"/>
    <w:multiLevelType w:val="hybridMultilevel"/>
    <w:tmpl w:val="8BE8DEFA"/>
    <w:lvl w:ilvl="0" w:tplc="3009000B">
      <w:start w:val="1"/>
      <w:numFmt w:val="bullet"/>
      <w:lvlText w:val=""/>
      <w:lvlJc w:val="left"/>
      <w:pPr>
        <w:ind w:left="1080" w:hanging="360"/>
      </w:pPr>
      <w:rPr>
        <w:rFonts w:ascii="Wingdings" w:hAnsi="Wingdings" w:hint="default"/>
      </w:rPr>
    </w:lvl>
    <w:lvl w:ilvl="1" w:tplc="30090003" w:tentative="1">
      <w:start w:val="1"/>
      <w:numFmt w:val="bullet"/>
      <w:lvlText w:val="o"/>
      <w:lvlJc w:val="left"/>
      <w:pPr>
        <w:ind w:left="1800" w:hanging="360"/>
      </w:pPr>
      <w:rPr>
        <w:rFonts w:ascii="Courier New" w:hAnsi="Courier New" w:cs="Courier New" w:hint="default"/>
      </w:rPr>
    </w:lvl>
    <w:lvl w:ilvl="2" w:tplc="30090005" w:tentative="1">
      <w:start w:val="1"/>
      <w:numFmt w:val="bullet"/>
      <w:lvlText w:val=""/>
      <w:lvlJc w:val="left"/>
      <w:pPr>
        <w:ind w:left="2520" w:hanging="360"/>
      </w:pPr>
      <w:rPr>
        <w:rFonts w:ascii="Wingdings" w:hAnsi="Wingdings" w:hint="default"/>
      </w:rPr>
    </w:lvl>
    <w:lvl w:ilvl="3" w:tplc="30090001" w:tentative="1">
      <w:start w:val="1"/>
      <w:numFmt w:val="bullet"/>
      <w:lvlText w:val=""/>
      <w:lvlJc w:val="left"/>
      <w:pPr>
        <w:ind w:left="3240" w:hanging="360"/>
      </w:pPr>
      <w:rPr>
        <w:rFonts w:ascii="Symbol" w:hAnsi="Symbol" w:hint="default"/>
      </w:rPr>
    </w:lvl>
    <w:lvl w:ilvl="4" w:tplc="30090003" w:tentative="1">
      <w:start w:val="1"/>
      <w:numFmt w:val="bullet"/>
      <w:lvlText w:val="o"/>
      <w:lvlJc w:val="left"/>
      <w:pPr>
        <w:ind w:left="3960" w:hanging="360"/>
      </w:pPr>
      <w:rPr>
        <w:rFonts w:ascii="Courier New" w:hAnsi="Courier New" w:cs="Courier New" w:hint="default"/>
      </w:rPr>
    </w:lvl>
    <w:lvl w:ilvl="5" w:tplc="30090005" w:tentative="1">
      <w:start w:val="1"/>
      <w:numFmt w:val="bullet"/>
      <w:lvlText w:val=""/>
      <w:lvlJc w:val="left"/>
      <w:pPr>
        <w:ind w:left="4680" w:hanging="360"/>
      </w:pPr>
      <w:rPr>
        <w:rFonts w:ascii="Wingdings" w:hAnsi="Wingdings" w:hint="default"/>
      </w:rPr>
    </w:lvl>
    <w:lvl w:ilvl="6" w:tplc="30090001" w:tentative="1">
      <w:start w:val="1"/>
      <w:numFmt w:val="bullet"/>
      <w:lvlText w:val=""/>
      <w:lvlJc w:val="left"/>
      <w:pPr>
        <w:ind w:left="5400" w:hanging="360"/>
      </w:pPr>
      <w:rPr>
        <w:rFonts w:ascii="Symbol" w:hAnsi="Symbol" w:hint="default"/>
      </w:rPr>
    </w:lvl>
    <w:lvl w:ilvl="7" w:tplc="30090003" w:tentative="1">
      <w:start w:val="1"/>
      <w:numFmt w:val="bullet"/>
      <w:lvlText w:val="o"/>
      <w:lvlJc w:val="left"/>
      <w:pPr>
        <w:ind w:left="6120" w:hanging="360"/>
      </w:pPr>
      <w:rPr>
        <w:rFonts w:ascii="Courier New" w:hAnsi="Courier New" w:cs="Courier New" w:hint="default"/>
      </w:rPr>
    </w:lvl>
    <w:lvl w:ilvl="8" w:tplc="30090005" w:tentative="1">
      <w:start w:val="1"/>
      <w:numFmt w:val="bullet"/>
      <w:lvlText w:val=""/>
      <w:lvlJc w:val="left"/>
      <w:pPr>
        <w:ind w:left="6840" w:hanging="360"/>
      </w:pPr>
      <w:rPr>
        <w:rFonts w:ascii="Wingdings" w:hAnsi="Wingdings" w:hint="default"/>
      </w:rPr>
    </w:lvl>
  </w:abstractNum>
  <w:abstractNum w:abstractNumId="14" w15:restartNumberingAfterBreak="0">
    <w:nsid w:val="301B2E64"/>
    <w:multiLevelType w:val="hybridMultilevel"/>
    <w:tmpl w:val="21AC0B3E"/>
    <w:lvl w:ilvl="0" w:tplc="3F260578">
      <w:start w:val="2"/>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 w15:restartNumberingAfterBreak="0">
    <w:nsid w:val="309C0EBA"/>
    <w:multiLevelType w:val="hybridMultilevel"/>
    <w:tmpl w:val="49D037B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355B13AB"/>
    <w:multiLevelType w:val="hybridMultilevel"/>
    <w:tmpl w:val="F23EDC6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 w15:restartNumberingAfterBreak="0">
    <w:nsid w:val="3A022B92"/>
    <w:multiLevelType w:val="hybridMultilevel"/>
    <w:tmpl w:val="94563B82"/>
    <w:lvl w:ilvl="0" w:tplc="E46C86D2">
      <w:start w:val="1"/>
      <w:numFmt w:val="bullet"/>
      <w:lvlText w:val="•"/>
      <w:lvlJc w:val="left"/>
      <w:pPr>
        <w:tabs>
          <w:tab w:val="num" w:pos="720"/>
        </w:tabs>
        <w:ind w:left="720" w:hanging="360"/>
      </w:pPr>
      <w:rPr>
        <w:rFonts w:ascii="Arial" w:hAnsi="Arial" w:hint="default"/>
      </w:rPr>
    </w:lvl>
    <w:lvl w:ilvl="1" w:tplc="C910E3D2" w:tentative="1">
      <w:start w:val="1"/>
      <w:numFmt w:val="bullet"/>
      <w:lvlText w:val="•"/>
      <w:lvlJc w:val="left"/>
      <w:pPr>
        <w:tabs>
          <w:tab w:val="num" w:pos="1440"/>
        </w:tabs>
        <w:ind w:left="1440" w:hanging="360"/>
      </w:pPr>
      <w:rPr>
        <w:rFonts w:ascii="Arial" w:hAnsi="Arial" w:hint="default"/>
      </w:rPr>
    </w:lvl>
    <w:lvl w:ilvl="2" w:tplc="99723CD2" w:tentative="1">
      <w:start w:val="1"/>
      <w:numFmt w:val="bullet"/>
      <w:lvlText w:val="•"/>
      <w:lvlJc w:val="left"/>
      <w:pPr>
        <w:tabs>
          <w:tab w:val="num" w:pos="2160"/>
        </w:tabs>
        <w:ind w:left="2160" w:hanging="360"/>
      </w:pPr>
      <w:rPr>
        <w:rFonts w:ascii="Arial" w:hAnsi="Arial" w:hint="default"/>
      </w:rPr>
    </w:lvl>
    <w:lvl w:ilvl="3" w:tplc="AA6ECC16" w:tentative="1">
      <w:start w:val="1"/>
      <w:numFmt w:val="bullet"/>
      <w:lvlText w:val="•"/>
      <w:lvlJc w:val="left"/>
      <w:pPr>
        <w:tabs>
          <w:tab w:val="num" w:pos="2880"/>
        </w:tabs>
        <w:ind w:left="2880" w:hanging="360"/>
      </w:pPr>
      <w:rPr>
        <w:rFonts w:ascii="Arial" w:hAnsi="Arial" w:hint="default"/>
      </w:rPr>
    </w:lvl>
    <w:lvl w:ilvl="4" w:tplc="069E35BC" w:tentative="1">
      <w:start w:val="1"/>
      <w:numFmt w:val="bullet"/>
      <w:lvlText w:val="•"/>
      <w:lvlJc w:val="left"/>
      <w:pPr>
        <w:tabs>
          <w:tab w:val="num" w:pos="3600"/>
        </w:tabs>
        <w:ind w:left="3600" w:hanging="360"/>
      </w:pPr>
      <w:rPr>
        <w:rFonts w:ascii="Arial" w:hAnsi="Arial" w:hint="default"/>
      </w:rPr>
    </w:lvl>
    <w:lvl w:ilvl="5" w:tplc="BCD02A50" w:tentative="1">
      <w:start w:val="1"/>
      <w:numFmt w:val="bullet"/>
      <w:lvlText w:val="•"/>
      <w:lvlJc w:val="left"/>
      <w:pPr>
        <w:tabs>
          <w:tab w:val="num" w:pos="4320"/>
        </w:tabs>
        <w:ind w:left="4320" w:hanging="360"/>
      </w:pPr>
      <w:rPr>
        <w:rFonts w:ascii="Arial" w:hAnsi="Arial" w:hint="default"/>
      </w:rPr>
    </w:lvl>
    <w:lvl w:ilvl="6" w:tplc="A4061DDC" w:tentative="1">
      <w:start w:val="1"/>
      <w:numFmt w:val="bullet"/>
      <w:lvlText w:val="•"/>
      <w:lvlJc w:val="left"/>
      <w:pPr>
        <w:tabs>
          <w:tab w:val="num" w:pos="5040"/>
        </w:tabs>
        <w:ind w:left="5040" w:hanging="360"/>
      </w:pPr>
      <w:rPr>
        <w:rFonts w:ascii="Arial" w:hAnsi="Arial" w:hint="default"/>
      </w:rPr>
    </w:lvl>
    <w:lvl w:ilvl="7" w:tplc="FA5E7770" w:tentative="1">
      <w:start w:val="1"/>
      <w:numFmt w:val="bullet"/>
      <w:lvlText w:val="•"/>
      <w:lvlJc w:val="left"/>
      <w:pPr>
        <w:tabs>
          <w:tab w:val="num" w:pos="5760"/>
        </w:tabs>
        <w:ind w:left="5760" w:hanging="360"/>
      </w:pPr>
      <w:rPr>
        <w:rFonts w:ascii="Arial" w:hAnsi="Arial" w:hint="default"/>
      </w:rPr>
    </w:lvl>
    <w:lvl w:ilvl="8" w:tplc="623403D8"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A1E5E74"/>
    <w:multiLevelType w:val="hybridMultilevel"/>
    <w:tmpl w:val="6A8AA094"/>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9" w15:restartNumberingAfterBreak="0">
    <w:nsid w:val="3FB373FA"/>
    <w:multiLevelType w:val="hybridMultilevel"/>
    <w:tmpl w:val="15A609BE"/>
    <w:lvl w:ilvl="0" w:tplc="FC5E57CE">
      <w:start w:val="1"/>
      <w:numFmt w:val="bullet"/>
      <w:lvlText w:val=""/>
      <w:lvlJc w:val="left"/>
      <w:pPr>
        <w:tabs>
          <w:tab w:val="num" w:pos="720"/>
        </w:tabs>
        <w:ind w:left="720" w:hanging="360"/>
      </w:pPr>
      <w:rPr>
        <w:rFonts w:ascii="Wingdings" w:hAnsi="Wingdings" w:hint="default"/>
      </w:rPr>
    </w:lvl>
    <w:lvl w:ilvl="1" w:tplc="F84C4438" w:tentative="1">
      <w:start w:val="1"/>
      <w:numFmt w:val="bullet"/>
      <w:lvlText w:val=""/>
      <w:lvlJc w:val="left"/>
      <w:pPr>
        <w:tabs>
          <w:tab w:val="num" w:pos="1440"/>
        </w:tabs>
        <w:ind w:left="1440" w:hanging="360"/>
      </w:pPr>
      <w:rPr>
        <w:rFonts w:ascii="Wingdings" w:hAnsi="Wingdings" w:hint="default"/>
      </w:rPr>
    </w:lvl>
    <w:lvl w:ilvl="2" w:tplc="935EF43C" w:tentative="1">
      <w:start w:val="1"/>
      <w:numFmt w:val="bullet"/>
      <w:lvlText w:val=""/>
      <w:lvlJc w:val="left"/>
      <w:pPr>
        <w:tabs>
          <w:tab w:val="num" w:pos="2160"/>
        </w:tabs>
        <w:ind w:left="2160" w:hanging="360"/>
      </w:pPr>
      <w:rPr>
        <w:rFonts w:ascii="Wingdings" w:hAnsi="Wingdings" w:hint="default"/>
      </w:rPr>
    </w:lvl>
    <w:lvl w:ilvl="3" w:tplc="6B365A5C" w:tentative="1">
      <w:start w:val="1"/>
      <w:numFmt w:val="bullet"/>
      <w:lvlText w:val=""/>
      <w:lvlJc w:val="left"/>
      <w:pPr>
        <w:tabs>
          <w:tab w:val="num" w:pos="2880"/>
        </w:tabs>
        <w:ind w:left="2880" w:hanging="360"/>
      </w:pPr>
      <w:rPr>
        <w:rFonts w:ascii="Wingdings" w:hAnsi="Wingdings" w:hint="default"/>
      </w:rPr>
    </w:lvl>
    <w:lvl w:ilvl="4" w:tplc="D57A4256" w:tentative="1">
      <w:start w:val="1"/>
      <w:numFmt w:val="bullet"/>
      <w:lvlText w:val=""/>
      <w:lvlJc w:val="left"/>
      <w:pPr>
        <w:tabs>
          <w:tab w:val="num" w:pos="3600"/>
        </w:tabs>
        <w:ind w:left="3600" w:hanging="360"/>
      </w:pPr>
      <w:rPr>
        <w:rFonts w:ascii="Wingdings" w:hAnsi="Wingdings" w:hint="default"/>
      </w:rPr>
    </w:lvl>
    <w:lvl w:ilvl="5" w:tplc="4B848B7E" w:tentative="1">
      <w:start w:val="1"/>
      <w:numFmt w:val="bullet"/>
      <w:lvlText w:val=""/>
      <w:lvlJc w:val="left"/>
      <w:pPr>
        <w:tabs>
          <w:tab w:val="num" w:pos="4320"/>
        </w:tabs>
        <w:ind w:left="4320" w:hanging="360"/>
      </w:pPr>
      <w:rPr>
        <w:rFonts w:ascii="Wingdings" w:hAnsi="Wingdings" w:hint="default"/>
      </w:rPr>
    </w:lvl>
    <w:lvl w:ilvl="6" w:tplc="E8BAAC92" w:tentative="1">
      <w:start w:val="1"/>
      <w:numFmt w:val="bullet"/>
      <w:lvlText w:val=""/>
      <w:lvlJc w:val="left"/>
      <w:pPr>
        <w:tabs>
          <w:tab w:val="num" w:pos="5040"/>
        </w:tabs>
        <w:ind w:left="5040" w:hanging="360"/>
      </w:pPr>
      <w:rPr>
        <w:rFonts w:ascii="Wingdings" w:hAnsi="Wingdings" w:hint="default"/>
      </w:rPr>
    </w:lvl>
    <w:lvl w:ilvl="7" w:tplc="0326135E" w:tentative="1">
      <w:start w:val="1"/>
      <w:numFmt w:val="bullet"/>
      <w:lvlText w:val=""/>
      <w:lvlJc w:val="left"/>
      <w:pPr>
        <w:tabs>
          <w:tab w:val="num" w:pos="5760"/>
        </w:tabs>
        <w:ind w:left="5760" w:hanging="360"/>
      </w:pPr>
      <w:rPr>
        <w:rFonts w:ascii="Wingdings" w:hAnsi="Wingdings" w:hint="default"/>
      </w:rPr>
    </w:lvl>
    <w:lvl w:ilvl="8" w:tplc="84644F26"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3B163E"/>
    <w:multiLevelType w:val="hybridMultilevel"/>
    <w:tmpl w:val="D90AD09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15:restartNumberingAfterBreak="0">
    <w:nsid w:val="44344C82"/>
    <w:multiLevelType w:val="hybridMultilevel"/>
    <w:tmpl w:val="BC9AFF5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2" w15:restartNumberingAfterBreak="0">
    <w:nsid w:val="4E3D3D5C"/>
    <w:multiLevelType w:val="hybridMultilevel"/>
    <w:tmpl w:val="467EAA9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4E624A0B"/>
    <w:multiLevelType w:val="hybridMultilevel"/>
    <w:tmpl w:val="BAF6EF4C"/>
    <w:lvl w:ilvl="0" w:tplc="30090001">
      <w:start w:val="1"/>
      <w:numFmt w:val="bullet"/>
      <w:lvlText w:val=""/>
      <w:lvlJc w:val="left"/>
      <w:pPr>
        <w:ind w:left="1440" w:hanging="360"/>
      </w:pPr>
      <w:rPr>
        <w:rFonts w:ascii="Symbol" w:hAnsi="Symbol"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24" w15:restartNumberingAfterBreak="0">
    <w:nsid w:val="52792C0F"/>
    <w:multiLevelType w:val="hybridMultilevel"/>
    <w:tmpl w:val="E7B841F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567A4E8F"/>
    <w:multiLevelType w:val="hybridMultilevel"/>
    <w:tmpl w:val="FB68661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15:restartNumberingAfterBreak="0">
    <w:nsid w:val="5811525D"/>
    <w:multiLevelType w:val="hybridMultilevel"/>
    <w:tmpl w:val="05FAB04C"/>
    <w:lvl w:ilvl="0" w:tplc="DDB4E266">
      <w:start w:val="1"/>
      <w:numFmt w:val="bullet"/>
      <w:lvlText w:val=""/>
      <w:lvlJc w:val="left"/>
      <w:pPr>
        <w:tabs>
          <w:tab w:val="num" w:pos="720"/>
        </w:tabs>
        <w:ind w:left="720" w:hanging="360"/>
      </w:pPr>
      <w:rPr>
        <w:rFonts w:ascii="Wingdings" w:hAnsi="Wingdings" w:hint="default"/>
      </w:rPr>
    </w:lvl>
    <w:lvl w:ilvl="1" w:tplc="F0F6A6D8" w:tentative="1">
      <w:start w:val="1"/>
      <w:numFmt w:val="bullet"/>
      <w:lvlText w:val=""/>
      <w:lvlJc w:val="left"/>
      <w:pPr>
        <w:tabs>
          <w:tab w:val="num" w:pos="1440"/>
        </w:tabs>
        <w:ind w:left="1440" w:hanging="360"/>
      </w:pPr>
      <w:rPr>
        <w:rFonts w:ascii="Wingdings" w:hAnsi="Wingdings" w:hint="default"/>
      </w:rPr>
    </w:lvl>
    <w:lvl w:ilvl="2" w:tplc="15AE3B16" w:tentative="1">
      <w:start w:val="1"/>
      <w:numFmt w:val="bullet"/>
      <w:lvlText w:val=""/>
      <w:lvlJc w:val="left"/>
      <w:pPr>
        <w:tabs>
          <w:tab w:val="num" w:pos="2160"/>
        </w:tabs>
        <w:ind w:left="2160" w:hanging="360"/>
      </w:pPr>
      <w:rPr>
        <w:rFonts w:ascii="Wingdings" w:hAnsi="Wingdings" w:hint="default"/>
      </w:rPr>
    </w:lvl>
    <w:lvl w:ilvl="3" w:tplc="444804E0" w:tentative="1">
      <w:start w:val="1"/>
      <w:numFmt w:val="bullet"/>
      <w:lvlText w:val=""/>
      <w:lvlJc w:val="left"/>
      <w:pPr>
        <w:tabs>
          <w:tab w:val="num" w:pos="2880"/>
        </w:tabs>
        <w:ind w:left="2880" w:hanging="360"/>
      </w:pPr>
      <w:rPr>
        <w:rFonts w:ascii="Wingdings" w:hAnsi="Wingdings" w:hint="default"/>
      </w:rPr>
    </w:lvl>
    <w:lvl w:ilvl="4" w:tplc="809C47A4" w:tentative="1">
      <w:start w:val="1"/>
      <w:numFmt w:val="bullet"/>
      <w:lvlText w:val=""/>
      <w:lvlJc w:val="left"/>
      <w:pPr>
        <w:tabs>
          <w:tab w:val="num" w:pos="3600"/>
        </w:tabs>
        <w:ind w:left="3600" w:hanging="360"/>
      </w:pPr>
      <w:rPr>
        <w:rFonts w:ascii="Wingdings" w:hAnsi="Wingdings" w:hint="default"/>
      </w:rPr>
    </w:lvl>
    <w:lvl w:ilvl="5" w:tplc="B5BEA85E" w:tentative="1">
      <w:start w:val="1"/>
      <w:numFmt w:val="bullet"/>
      <w:lvlText w:val=""/>
      <w:lvlJc w:val="left"/>
      <w:pPr>
        <w:tabs>
          <w:tab w:val="num" w:pos="4320"/>
        </w:tabs>
        <w:ind w:left="4320" w:hanging="360"/>
      </w:pPr>
      <w:rPr>
        <w:rFonts w:ascii="Wingdings" w:hAnsi="Wingdings" w:hint="default"/>
      </w:rPr>
    </w:lvl>
    <w:lvl w:ilvl="6" w:tplc="CBF4E414" w:tentative="1">
      <w:start w:val="1"/>
      <w:numFmt w:val="bullet"/>
      <w:lvlText w:val=""/>
      <w:lvlJc w:val="left"/>
      <w:pPr>
        <w:tabs>
          <w:tab w:val="num" w:pos="5040"/>
        </w:tabs>
        <w:ind w:left="5040" w:hanging="360"/>
      </w:pPr>
      <w:rPr>
        <w:rFonts w:ascii="Wingdings" w:hAnsi="Wingdings" w:hint="default"/>
      </w:rPr>
    </w:lvl>
    <w:lvl w:ilvl="7" w:tplc="62C6B25A" w:tentative="1">
      <w:start w:val="1"/>
      <w:numFmt w:val="bullet"/>
      <w:lvlText w:val=""/>
      <w:lvlJc w:val="left"/>
      <w:pPr>
        <w:tabs>
          <w:tab w:val="num" w:pos="5760"/>
        </w:tabs>
        <w:ind w:left="5760" w:hanging="360"/>
      </w:pPr>
      <w:rPr>
        <w:rFonts w:ascii="Wingdings" w:hAnsi="Wingdings" w:hint="default"/>
      </w:rPr>
    </w:lvl>
    <w:lvl w:ilvl="8" w:tplc="BAD8A54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A2166EC"/>
    <w:multiLevelType w:val="hybridMultilevel"/>
    <w:tmpl w:val="9A2653AC"/>
    <w:lvl w:ilvl="0" w:tplc="E46C86D2">
      <w:start w:val="1"/>
      <w:numFmt w:val="bullet"/>
      <w:lvlText w:val="•"/>
      <w:lvlJc w:val="left"/>
      <w:pPr>
        <w:tabs>
          <w:tab w:val="num" w:pos="720"/>
        </w:tabs>
        <w:ind w:left="720" w:hanging="360"/>
      </w:pPr>
      <w:rPr>
        <w:rFonts w:ascii="Arial" w:hAnsi="Aria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8" w15:restartNumberingAfterBreak="0">
    <w:nsid w:val="5BAD466F"/>
    <w:multiLevelType w:val="hybridMultilevel"/>
    <w:tmpl w:val="7CCAF61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9" w15:restartNumberingAfterBreak="0">
    <w:nsid w:val="5F4D57FC"/>
    <w:multiLevelType w:val="hybridMultilevel"/>
    <w:tmpl w:val="435469C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0" w15:restartNumberingAfterBreak="0">
    <w:nsid w:val="5F713639"/>
    <w:multiLevelType w:val="hybridMultilevel"/>
    <w:tmpl w:val="A95E0B4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15:restartNumberingAfterBreak="0">
    <w:nsid w:val="624F4DCD"/>
    <w:multiLevelType w:val="hybridMultilevel"/>
    <w:tmpl w:val="9B58FB66"/>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2" w15:restartNumberingAfterBreak="0">
    <w:nsid w:val="63AA3D2E"/>
    <w:multiLevelType w:val="hybridMultilevel"/>
    <w:tmpl w:val="AD0AD81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3" w15:restartNumberingAfterBreak="0">
    <w:nsid w:val="65361A0B"/>
    <w:multiLevelType w:val="hybridMultilevel"/>
    <w:tmpl w:val="493271C0"/>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4" w15:restartNumberingAfterBreak="0">
    <w:nsid w:val="66576C10"/>
    <w:multiLevelType w:val="hybridMultilevel"/>
    <w:tmpl w:val="D8A0EF16"/>
    <w:lvl w:ilvl="0" w:tplc="9070B2EE">
      <w:start w:val="4"/>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5" w15:restartNumberingAfterBreak="0">
    <w:nsid w:val="68F12E6F"/>
    <w:multiLevelType w:val="hybridMultilevel"/>
    <w:tmpl w:val="1D10615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6" w15:restartNumberingAfterBreak="0">
    <w:nsid w:val="6C2B00DD"/>
    <w:multiLevelType w:val="hybridMultilevel"/>
    <w:tmpl w:val="7C3A1F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7" w15:restartNumberingAfterBreak="0">
    <w:nsid w:val="6F555DFF"/>
    <w:multiLevelType w:val="hybridMultilevel"/>
    <w:tmpl w:val="72E8B454"/>
    <w:lvl w:ilvl="0" w:tplc="86F04972">
      <w:start w:val="1"/>
      <w:numFmt w:val="bullet"/>
      <w:lvlText w:val="•"/>
      <w:lvlJc w:val="left"/>
      <w:pPr>
        <w:tabs>
          <w:tab w:val="num" w:pos="720"/>
        </w:tabs>
        <w:ind w:left="720" w:hanging="360"/>
      </w:pPr>
      <w:rPr>
        <w:rFonts w:ascii="Arial" w:hAnsi="Arial" w:hint="default"/>
      </w:rPr>
    </w:lvl>
    <w:lvl w:ilvl="1" w:tplc="FF8085F0" w:tentative="1">
      <w:start w:val="1"/>
      <w:numFmt w:val="bullet"/>
      <w:lvlText w:val="•"/>
      <w:lvlJc w:val="left"/>
      <w:pPr>
        <w:tabs>
          <w:tab w:val="num" w:pos="1440"/>
        </w:tabs>
        <w:ind w:left="1440" w:hanging="360"/>
      </w:pPr>
      <w:rPr>
        <w:rFonts w:ascii="Arial" w:hAnsi="Arial" w:hint="default"/>
      </w:rPr>
    </w:lvl>
    <w:lvl w:ilvl="2" w:tplc="E88854B2" w:tentative="1">
      <w:start w:val="1"/>
      <w:numFmt w:val="bullet"/>
      <w:lvlText w:val="•"/>
      <w:lvlJc w:val="left"/>
      <w:pPr>
        <w:tabs>
          <w:tab w:val="num" w:pos="2160"/>
        </w:tabs>
        <w:ind w:left="2160" w:hanging="360"/>
      </w:pPr>
      <w:rPr>
        <w:rFonts w:ascii="Arial" w:hAnsi="Arial" w:hint="default"/>
      </w:rPr>
    </w:lvl>
    <w:lvl w:ilvl="3" w:tplc="99E2DBBC" w:tentative="1">
      <w:start w:val="1"/>
      <w:numFmt w:val="bullet"/>
      <w:lvlText w:val="•"/>
      <w:lvlJc w:val="left"/>
      <w:pPr>
        <w:tabs>
          <w:tab w:val="num" w:pos="2880"/>
        </w:tabs>
        <w:ind w:left="2880" w:hanging="360"/>
      </w:pPr>
      <w:rPr>
        <w:rFonts w:ascii="Arial" w:hAnsi="Arial" w:hint="default"/>
      </w:rPr>
    </w:lvl>
    <w:lvl w:ilvl="4" w:tplc="5442FFFA" w:tentative="1">
      <w:start w:val="1"/>
      <w:numFmt w:val="bullet"/>
      <w:lvlText w:val="•"/>
      <w:lvlJc w:val="left"/>
      <w:pPr>
        <w:tabs>
          <w:tab w:val="num" w:pos="3600"/>
        </w:tabs>
        <w:ind w:left="3600" w:hanging="360"/>
      </w:pPr>
      <w:rPr>
        <w:rFonts w:ascii="Arial" w:hAnsi="Arial" w:hint="default"/>
      </w:rPr>
    </w:lvl>
    <w:lvl w:ilvl="5" w:tplc="BC8E143C" w:tentative="1">
      <w:start w:val="1"/>
      <w:numFmt w:val="bullet"/>
      <w:lvlText w:val="•"/>
      <w:lvlJc w:val="left"/>
      <w:pPr>
        <w:tabs>
          <w:tab w:val="num" w:pos="4320"/>
        </w:tabs>
        <w:ind w:left="4320" w:hanging="360"/>
      </w:pPr>
      <w:rPr>
        <w:rFonts w:ascii="Arial" w:hAnsi="Arial" w:hint="default"/>
      </w:rPr>
    </w:lvl>
    <w:lvl w:ilvl="6" w:tplc="B8CAD656" w:tentative="1">
      <w:start w:val="1"/>
      <w:numFmt w:val="bullet"/>
      <w:lvlText w:val="•"/>
      <w:lvlJc w:val="left"/>
      <w:pPr>
        <w:tabs>
          <w:tab w:val="num" w:pos="5040"/>
        </w:tabs>
        <w:ind w:left="5040" w:hanging="360"/>
      </w:pPr>
      <w:rPr>
        <w:rFonts w:ascii="Arial" w:hAnsi="Arial" w:hint="default"/>
      </w:rPr>
    </w:lvl>
    <w:lvl w:ilvl="7" w:tplc="31A61430" w:tentative="1">
      <w:start w:val="1"/>
      <w:numFmt w:val="bullet"/>
      <w:lvlText w:val="•"/>
      <w:lvlJc w:val="left"/>
      <w:pPr>
        <w:tabs>
          <w:tab w:val="num" w:pos="5760"/>
        </w:tabs>
        <w:ind w:left="5760" w:hanging="360"/>
      </w:pPr>
      <w:rPr>
        <w:rFonts w:ascii="Arial" w:hAnsi="Arial" w:hint="default"/>
      </w:rPr>
    </w:lvl>
    <w:lvl w:ilvl="8" w:tplc="B406BE34"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706C2B35"/>
    <w:multiLevelType w:val="hybridMultilevel"/>
    <w:tmpl w:val="E8F48B9E"/>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9" w15:restartNumberingAfterBreak="0">
    <w:nsid w:val="73A37C06"/>
    <w:multiLevelType w:val="hybridMultilevel"/>
    <w:tmpl w:val="6128C808"/>
    <w:lvl w:ilvl="0" w:tplc="3F8AEA04">
      <w:start w:val="5"/>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0" w15:restartNumberingAfterBreak="0">
    <w:nsid w:val="76D17630"/>
    <w:multiLevelType w:val="hybridMultilevel"/>
    <w:tmpl w:val="AD0E9ECE"/>
    <w:lvl w:ilvl="0" w:tplc="A1F60982">
      <w:start w:val="3"/>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1" w15:restartNumberingAfterBreak="0">
    <w:nsid w:val="7EFC4CF5"/>
    <w:multiLevelType w:val="hybridMultilevel"/>
    <w:tmpl w:val="144AC03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2" w15:restartNumberingAfterBreak="0">
    <w:nsid w:val="7FB9396B"/>
    <w:multiLevelType w:val="hybridMultilevel"/>
    <w:tmpl w:val="071AB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BC1437"/>
    <w:multiLevelType w:val="hybridMultilevel"/>
    <w:tmpl w:val="4692AAA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3"/>
  </w:num>
  <w:num w:numId="2">
    <w:abstractNumId w:val="14"/>
  </w:num>
  <w:num w:numId="3">
    <w:abstractNumId w:val="40"/>
  </w:num>
  <w:num w:numId="4">
    <w:abstractNumId w:val="34"/>
  </w:num>
  <w:num w:numId="5">
    <w:abstractNumId w:val="39"/>
  </w:num>
  <w:num w:numId="6">
    <w:abstractNumId w:val="4"/>
  </w:num>
  <w:num w:numId="7">
    <w:abstractNumId w:val="10"/>
  </w:num>
  <w:num w:numId="8">
    <w:abstractNumId w:val="20"/>
  </w:num>
  <w:num w:numId="9">
    <w:abstractNumId w:val="42"/>
  </w:num>
  <w:num w:numId="10">
    <w:abstractNumId w:val="5"/>
  </w:num>
  <w:num w:numId="11">
    <w:abstractNumId w:val="16"/>
  </w:num>
  <w:num w:numId="12">
    <w:abstractNumId w:val="28"/>
  </w:num>
  <w:num w:numId="13">
    <w:abstractNumId w:val="15"/>
  </w:num>
  <w:num w:numId="14">
    <w:abstractNumId w:val="19"/>
  </w:num>
  <w:num w:numId="15">
    <w:abstractNumId w:val="37"/>
  </w:num>
  <w:num w:numId="16">
    <w:abstractNumId w:val="26"/>
  </w:num>
  <w:num w:numId="17">
    <w:abstractNumId w:val="17"/>
  </w:num>
  <w:num w:numId="18">
    <w:abstractNumId w:val="1"/>
  </w:num>
  <w:num w:numId="19">
    <w:abstractNumId w:val="29"/>
  </w:num>
  <w:num w:numId="20">
    <w:abstractNumId w:val="38"/>
  </w:num>
  <w:num w:numId="21">
    <w:abstractNumId w:val="2"/>
  </w:num>
  <w:num w:numId="22">
    <w:abstractNumId w:val="24"/>
  </w:num>
  <w:num w:numId="23">
    <w:abstractNumId w:val="11"/>
  </w:num>
  <w:num w:numId="24">
    <w:abstractNumId w:val="6"/>
  </w:num>
  <w:num w:numId="25">
    <w:abstractNumId w:val="23"/>
  </w:num>
  <w:num w:numId="26">
    <w:abstractNumId w:val="21"/>
  </w:num>
  <w:num w:numId="27">
    <w:abstractNumId w:val="30"/>
  </w:num>
  <w:num w:numId="28">
    <w:abstractNumId w:val="22"/>
  </w:num>
  <w:num w:numId="29">
    <w:abstractNumId w:val="13"/>
  </w:num>
  <w:num w:numId="30">
    <w:abstractNumId w:val="32"/>
  </w:num>
  <w:num w:numId="31">
    <w:abstractNumId w:val="31"/>
  </w:num>
  <w:num w:numId="32">
    <w:abstractNumId w:val="7"/>
  </w:num>
  <w:num w:numId="33">
    <w:abstractNumId w:val="18"/>
  </w:num>
  <w:num w:numId="34">
    <w:abstractNumId w:val="9"/>
  </w:num>
  <w:num w:numId="35">
    <w:abstractNumId w:val="33"/>
  </w:num>
  <w:num w:numId="36">
    <w:abstractNumId w:val="43"/>
  </w:num>
  <w:num w:numId="37">
    <w:abstractNumId w:val="0"/>
  </w:num>
  <w:num w:numId="38">
    <w:abstractNumId w:val="8"/>
  </w:num>
  <w:num w:numId="39">
    <w:abstractNumId w:val="12"/>
  </w:num>
  <w:num w:numId="40">
    <w:abstractNumId w:val="25"/>
  </w:num>
  <w:num w:numId="41">
    <w:abstractNumId w:val="36"/>
  </w:num>
  <w:num w:numId="42">
    <w:abstractNumId w:val="35"/>
  </w:num>
  <w:num w:numId="43">
    <w:abstractNumId w:val="41"/>
  </w:num>
  <w:num w:numId="44">
    <w:abstractNumId w:val="2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displayBackgroundShape/>
  <w:proofState w:spelling="clean" w:grammar="clean"/>
  <w:documentProtection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7F7D"/>
    <w:rsid w:val="000006CC"/>
    <w:rsid w:val="000068E4"/>
    <w:rsid w:val="00012622"/>
    <w:rsid w:val="00015C78"/>
    <w:rsid w:val="000213E3"/>
    <w:rsid w:val="0005670C"/>
    <w:rsid w:val="0006198C"/>
    <w:rsid w:val="000805D4"/>
    <w:rsid w:val="00081126"/>
    <w:rsid w:val="00097F7D"/>
    <w:rsid w:val="000A254B"/>
    <w:rsid w:val="000B4649"/>
    <w:rsid w:val="000C58B1"/>
    <w:rsid w:val="000E647E"/>
    <w:rsid w:val="00107EDA"/>
    <w:rsid w:val="00111CAC"/>
    <w:rsid w:val="00134BED"/>
    <w:rsid w:val="001375DC"/>
    <w:rsid w:val="001408A7"/>
    <w:rsid w:val="00143BC6"/>
    <w:rsid w:val="001745D5"/>
    <w:rsid w:val="001750FD"/>
    <w:rsid w:val="001908AA"/>
    <w:rsid w:val="001942A4"/>
    <w:rsid w:val="00194756"/>
    <w:rsid w:val="001B0659"/>
    <w:rsid w:val="001B29EA"/>
    <w:rsid w:val="001C0345"/>
    <w:rsid w:val="001C69E2"/>
    <w:rsid w:val="00222095"/>
    <w:rsid w:val="0022646E"/>
    <w:rsid w:val="002306FE"/>
    <w:rsid w:val="00241F10"/>
    <w:rsid w:val="002514B3"/>
    <w:rsid w:val="002577B3"/>
    <w:rsid w:val="0026386D"/>
    <w:rsid w:val="00266F7B"/>
    <w:rsid w:val="002A05D9"/>
    <w:rsid w:val="002A303C"/>
    <w:rsid w:val="002C45AE"/>
    <w:rsid w:val="002D45AF"/>
    <w:rsid w:val="003450E2"/>
    <w:rsid w:val="00346D72"/>
    <w:rsid w:val="00362271"/>
    <w:rsid w:val="00371867"/>
    <w:rsid w:val="003809D3"/>
    <w:rsid w:val="003951A8"/>
    <w:rsid w:val="003B1D81"/>
    <w:rsid w:val="003C0BF6"/>
    <w:rsid w:val="003C1DC2"/>
    <w:rsid w:val="003C4F5D"/>
    <w:rsid w:val="003D0B04"/>
    <w:rsid w:val="003D3A88"/>
    <w:rsid w:val="003E3D92"/>
    <w:rsid w:val="003F3894"/>
    <w:rsid w:val="00400744"/>
    <w:rsid w:val="004010FC"/>
    <w:rsid w:val="00401148"/>
    <w:rsid w:val="00405768"/>
    <w:rsid w:val="004106D2"/>
    <w:rsid w:val="0041508C"/>
    <w:rsid w:val="00425F15"/>
    <w:rsid w:val="004275C3"/>
    <w:rsid w:val="004704A3"/>
    <w:rsid w:val="0047459F"/>
    <w:rsid w:val="00484C6E"/>
    <w:rsid w:val="004A49F6"/>
    <w:rsid w:val="004C0755"/>
    <w:rsid w:val="004C5310"/>
    <w:rsid w:val="004D54C7"/>
    <w:rsid w:val="004D5D6B"/>
    <w:rsid w:val="004E7332"/>
    <w:rsid w:val="004F5492"/>
    <w:rsid w:val="00501E80"/>
    <w:rsid w:val="00512749"/>
    <w:rsid w:val="00521756"/>
    <w:rsid w:val="005322C1"/>
    <w:rsid w:val="00540B1C"/>
    <w:rsid w:val="00543583"/>
    <w:rsid w:val="00550651"/>
    <w:rsid w:val="00562C3B"/>
    <w:rsid w:val="0058306D"/>
    <w:rsid w:val="005911DD"/>
    <w:rsid w:val="005A2E99"/>
    <w:rsid w:val="005B0A9D"/>
    <w:rsid w:val="005C2A1E"/>
    <w:rsid w:val="005E33A5"/>
    <w:rsid w:val="005E3D6B"/>
    <w:rsid w:val="005E52F4"/>
    <w:rsid w:val="005E6569"/>
    <w:rsid w:val="005F0FC6"/>
    <w:rsid w:val="005F2662"/>
    <w:rsid w:val="00603E02"/>
    <w:rsid w:val="006078A6"/>
    <w:rsid w:val="006174AD"/>
    <w:rsid w:val="00617DF4"/>
    <w:rsid w:val="0063014C"/>
    <w:rsid w:val="00633DD6"/>
    <w:rsid w:val="00635897"/>
    <w:rsid w:val="006874BA"/>
    <w:rsid w:val="006877D4"/>
    <w:rsid w:val="006936F3"/>
    <w:rsid w:val="006A26AA"/>
    <w:rsid w:val="006A27E4"/>
    <w:rsid w:val="006A2BC9"/>
    <w:rsid w:val="006A69D0"/>
    <w:rsid w:val="006B55B3"/>
    <w:rsid w:val="006E142E"/>
    <w:rsid w:val="006F714D"/>
    <w:rsid w:val="00702ABB"/>
    <w:rsid w:val="00704C40"/>
    <w:rsid w:val="0072156A"/>
    <w:rsid w:val="00761EF9"/>
    <w:rsid w:val="00764DCE"/>
    <w:rsid w:val="007764E7"/>
    <w:rsid w:val="00776B06"/>
    <w:rsid w:val="00782210"/>
    <w:rsid w:val="007973DC"/>
    <w:rsid w:val="007A7871"/>
    <w:rsid w:val="007B0D64"/>
    <w:rsid w:val="007B77FB"/>
    <w:rsid w:val="007E0FAE"/>
    <w:rsid w:val="007F3607"/>
    <w:rsid w:val="00802E6E"/>
    <w:rsid w:val="00820F33"/>
    <w:rsid w:val="00821E4A"/>
    <w:rsid w:val="0082534F"/>
    <w:rsid w:val="00835AA1"/>
    <w:rsid w:val="00864033"/>
    <w:rsid w:val="00875702"/>
    <w:rsid w:val="008777E3"/>
    <w:rsid w:val="00894070"/>
    <w:rsid w:val="00897D3D"/>
    <w:rsid w:val="008A472C"/>
    <w:rsid w:val="008A6318"/>
    <w:rsid w:val="008E3AC4"/>
    <w:rsid w:val="008F57DB"/>
    <w:rsid w:val="008F711E"/>
    <w:rsid w:val="009047B9"/>
    <w:rsid w:val="00907D43"/>
    <w:rsid w:val="00916926"/>
    <w:rsid w:val="00921455"/>
    <w:rsid w:val="0094163B"/>
    <w:rsid w:val="00942EDF"/>
    <w:rsid w:val="009672CD"/>
    <w:rsid w:val="00980487"/>
    <w:rsid w:val="00993BB2"/>
    <w:rsid w:val="00994391"/>
    <w:rsid w:val="009D0295"/>
    <w:rsid w:val="009D5437"/>
    <w:rsid w:val="009F0880"/>
    <w:rsid w:val="00A066D4"/>
    <w:rsid w:val="00A13A54"/>
    <w:rsid w:val="00A34F22"/>
    <w:rsid w:val="00A367C4"/>
    <w:rsid w:val="00A55E79"/>
    <w:rsid w:val="00A56BF2"/>
    <w:rsid w:val="00A9501C"/>
    <w:rsid w:val="00AA316E"/>
    <w:rsid w:val="00AA4A0A"/>
    <w:rsid w:val="00AC1E06"/>
    <w:rsid w:val="00AF05D0"/>
    <w:rsid w:val="00AF3F37"/>
    <w:rsid w:val="00AF5B89"/>
    <w:rsid w:val="00AF7A1F"/>
    <w:rsid w:val="00B00086"/>
    <w:rsid w:val="00B12260"/>
    <w:rsid w:val="00B229AD"/>
    <w:rsid w:val="00B35BE9"/>
    <w:rsid w:val="00B40F60"/>
    <w:rsid w:val="00B42E7F"/>
    <w:rsid w:val="00B66A1F"/>
    <w:rsid w:val="00B7043B"/>
    <w:rsid w:val="00B92750"/>
    <w:rsid w:val="00BA346D"/>
    <w:rsid w:val="00BB1B5C"/>
    <w:rsid w:val="00BB5DE8"/>
    <w:rsid w:val="00BB618C"/>
    <w:rsid w:val="00BD076D"/>
    <w:rsid w:val="00BD18F2"/>
    <w:rsid w:val="00BD2ACF"/>
    <w:rsid w:val="00BF31B1"/>
    <w:rsid w:val="00C21A6E"/>
    <w:rsid w:val="00C2311D"/>
    <w:rsid w:val="00C32FF3"/>
    <w:rsid w:val="00C36818"/>
    <w:rsid w:val="00C3740B"/>
    <w:rsid w:val="00C52A1C"/>
    <w:rsid w:val="00C6573B"/>
    <w:rsid w:val="00C83CF0"/>
    <w:rsid w:val="00C91CC0"/>
    <w:rsid w:val="00C9315D"/>
    <w:rsid w:val="00CA0632"/>
    <w:rsid w:val="00CA5411"/>
    <w:rsid w:val="00CB10B1"/>
    <w:rsid w:val="00CD6AF7"/>
    <w:rsid w:val="00CF65A3"/>
    <w:rsid w:val="00D0582C"/>
    <w:rsid w:val="00D17327"/>
    <w:rsid w:val="00D17DEA"/>
    <w:rsid w:val="00D413A1"/>
    <w:rsid w:val="00D44FA6"/>
    <w:rsid w:val="00D5069E"/>
    <w:rsid w:val="00D735D2"/>
    <w:rsid w:val="00D85C56"/>
    <w:rsid w:val="00DA2104"/>
    <w:rsid w:val="00DB6B5B"/>
    <w:rsid w:val="00DC163C"/>
    <w:rsid w:val="00DC6C8B"/>
    <w:rsid w:val="00DD4148"/>
    <w:rsid w:val="00E0160A"/>
    <w:rsid w:val="00E1654B"/>
    <w:rsid w:val="00E2132A"/>
    <w:rsid w:val="00E3149D"/>
    <w:rsid w:val="00E477F6"/>
    <w:rsid w:val="00E53B58"/>
    <w:rsid w:val="00E70B02"/>
    <w:rsid w:val="00E807F1"/>
    <w:rsid w:val="00EB71D6"/>
    <w:rsid w:val="00ED6C5F"/>
    <w:rsid w:val="00EE1D14"/>
    <w:rsid w:val="00F028BA"/>
    <w:rsid w:val="00F145CD"/>
    <w:rsid w:val="00F325E8"/>
    <w:rsid w:val="00F40A4B"/>
    <w:rsid w:val="00F438E5"/>
    <w:rsid w:val="00F46005"/>
    <w:rsid w:val="00F468D7"/>
    <w:rsid w:val="00F60156"/>
    <w:rsid w:val="00F62921"/>
    <w:rsid w:val="00F7182D"/>
    <w:rsid w:val="00F85C96"/>
    <w:rsid w:val="00F927B0"/>
    <w:rsid w:val="00F93592"/>
    <w:rsid w:val="00FA2BCF"/>
    <w:rsid w:val="00FA42BC"/>
    <w:rsid w:val="00FA5B16"/>
    <w:rsid w:val="00FB2EE0"/>
    <w:rsid w:val="00FC20B8"/>
    <w:rsid w:val="00FD6B3D"/>
    <w:rsid w:val="00FE457B"/>
    <w:rsid w:val="00FF3CD9"/>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67A8F2"/>
  <w15:chartTrackingRefBased/>
  <w15:docId w15:val="{EE8BE90E-2B83-431F-A794-522A21C17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97F7D"/>
  </w:style>
  <w:style w:type="paragraph" w:styleId="Heading1">
    <w:name w:val="heading 1"/>
    <w:basedOn w:val="Normal"/>
    <w:next w:val="Normal"/>
    <w:link w:val="Heading1Char"/>
    <w:uiPriority w:val="9"/>
    <w:qFormat/>
    <w:rsid w:val="00097F7D"/>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097F7D"/>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097F7D"/>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097F7D"/>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097F7D"/>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097F7D"/>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097F7D"/>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097F7D"/>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097F7D"/>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7F7D"/>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097F7D"/>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097F7D"/>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097F7D"/>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097F7D"/>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097F7D"/>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097F7D"/>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097F7D"/>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097F7D"/>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097F7D"/>
    <w:pPr>
      <w:spacing w:line="240" w:lineRule="auto"/>
    </w:pPr>
    <w:rPr>
      <w:b/>
      <w:bCs/>
      <w:smallCaps/>
      <w:color w:val="595959" w:themeColor="text1" w:themeTint="A6"/>
    </w:rPr>
  </w:style>
  <w:style w:type="paragraph" w:styleId="Title">
    <w:name w:val="Title"/>
    <w:basedOn w:val="Normal"/>
    <w:next w:val="Normal"/>
    <w:link w:val="TitleChar"/>
    <w:uiPriority w:val="10"/>
    <w:qFormat/>
    <w:rsid w:val="00097F7D"/>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097F7D"/>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097F7D"/>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097F7D"/>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097F7D"/>
    <w:rPr>
      <w:b/>
      <w:bCs/>
    </w:rPr>
  </w:style>
  <w:style w:type="character" w:styleId="Emphasis">
    <w:name w:val="Emphasis"/>
    <w:basedOn w:val="DefaultParagraphFont"/>
    <w:uiPriority w:val="20"/>
    <w:qFormat/>
    <w:rsid w:val="00097F7D"/>
    <w:rPr>
      <w:i/>
      <w:iCs/>
    </w:rPr>
  </w:style>
  <w:style w:type="paragraph" w:styleId="NoSpacing">
    <w:name w:val="No Spacing"/>
    <w:link w:val="NoSpacingChar"/>
    <w:uiPriority w:val="1"/>
    <w:qFormat/>
    <w:rsid w:val="00097F7D"/>
    <w:pPr>
      <w:spacing w:after="0" w:line="240" w:lineRule="auto"/>
    </w:pPr>
  </w:style>
  <w:style w:type="paragraph" w:styleId="Quote">
    <w:name w:val="Quote"/>
    <w:basedOn w:val="Normal"/>
    <w:next w:val="Normal"/>
    <w:link w:val="QuoteChar"/>
    <w:uiPriority w:val="29"/>
    <w:qFormat/>
    <w:rsid w:val="00097F7D"/>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097F7D"/>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097F7D"/>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097F7D"/>
    <w:rPr>
      <w:color w:val="404040" w:themeColor="text1" w:themeTint="BF"/>
      <w:sz w:val="32"/>
      <w:szCs w:val="32"/>
    </w:rPr>
  </w:style>
  <w:style w:type="character" w:styleId="SubtleEmphasis">
    <w:name w:val="Subtle Emphasis"/>
    <w:basedOn w:val="DefaultParagraphFont"/>
    <w:uiPriority w:val="19"/>
    <w:qFormat/>
    <w:rsid w:val="00097F7D"/>
    <w:rPr>
      <w:i/>
      <w:iCs/>
      <w:color w:val="595959" w:themeColor="text1" w:themeTint="A6"/>
    </w:rPr>
  </w:style>
  <w:style w:type="character" w:styleId="IntenseEmphasis">
    <w:name w:val="Intense Emphasis"/>
    <w:basedOn w:val="DefaultParagraphFont"/>
    <w:uiPriority w:val="21"/>
    <w:qFormat/>
    <w:rsid w:val="00097F7D"/>
    <w:rPr>
      <w:b/>
      <w:bCs/>
      <w:i/>
      <w:iCs/>
    </w:rPr>
  </w:style>
  <w:style w:type="character" w:styleId="SubtleReference">
    <w:name w:val="Subtle Reference"/>
    <w:basedOn w:val="DefaultParagraphFont"/>
    <w:uiPriority w:val="31"/>
    <w:qFormat/>
    <w:rsid w:val="00097F7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97F7D"/>
    <w:rPr>
      <w:b/>
      <w:bCs/>
      <w:caps w:val="0"/>
      <w:smallCaps/>
      <w:color w:val="auto"/>
      <w:spacing w:val="3"/>
      <w:u w:val="single"/>
    </w:rPr>
  </w:style>
  <w:style w:type="character" w:styleId="BookTitle">
    <w:name w:val="Book Title"/>
    <w:basedOn w:val="DefaultParagraphFont"/>
    <w:uiPriority w:val="33"/>
    <w:qFormat/>
    <w:rsid w:val="00097F7D"/>
    <w:rPr>
      <w:b/>
      <w:bCs/>
      <w:smallCaps/>
      <w:spacing w:val="7"/>
    </w:rPr>
  </w:style>
  <w:style w:type="paragraph" w:styleId="TOCHeading">
    <w:name w:val="TOC Heading"/>
    <w:basedOn w:val="Heading1"/>
    <w:next w:val="Normal"/>
    <w:uiPriority w:val="39"/>
    <w:unhideWhenUsed/>
    <w:qFormat/>
    <w:rsid w:val="00097F7D"/>
    <w:pPr>
      <w:outlineLvl w:val="9"/>
    </w:pPr>
  </w:style>
  <w:style w:type="paragraph" w:styleId="Header">
    <w:name w:val="header"/>
    <w:basedOn w:val="Normal"/>
    <w:link w:val="HeaderChar"/>
    <w:uiPriority w:val="99"/>
    <w:unhideWhenUsed/>
    <w:rsid w:val="002A05D9"/>
    <w:pPr>
      <w:tabs>
        <w:tab w:val="center" w:pos="4513"/>
        <w:tab w:val="right" w:pos="9026"/>
      </w:tabs>
      <w:spacing w:after="0" w:line="240" w:lineRule="auto"/>
    </w:pPr>
  </w:style>
  <w:style w:type="character" w:customStyle="1" w:styleId="HeaderChar">
    <w:name w:val="Header Char"/>
    <w:basedOn w:val="DefaultParagraphFont"/>
    <w:link w:val="Header"/>
    <w:uiPriority w:val="99"/>
    <w:rsid w:val="002A05D9"/>
  </w:style>
  <w:style w:type="paragraph" w:styleId="Footer">
    <w:name w:val="footer"/>
    <w:basedOn w:val="Normal"/>
    <w:link w:val="FooterChar"/>
    <w:uiPriority w:val="99"/>
    <w:unhideWhenUsed/>
    <w:rsid w:val="002A05D9"/>
    <w:pPr>
      <w:tabs>
        <w:tab w:val="center" w:pos="4513"/>
        <w:tab w:val="right" w:pos="9026"/>
      </w:tabs>
      <w:spacing w:after="0" w:line="240" w:lineRule="auto"/>
    </w:pPr>
  </w:style>
  <w:style w:type="character" w:customStyle="1" w:styleId="FooterChar">
    <w:name w:val="Footer Char"/>
    <w:basedOn w:val="DefaultParagraphFont"/>
    <w:link w:val="Footer"/>
    <w:uiPriority w:val="99"/>
    <w:rsid w:val="002A05D9"/>
  </w:style>
  <w:style w:type="table" w:styleId="TableGrid">
    <w:name w:val="Table Grid"/>
    <w:basedOn w:val="TableNormal"/>
    <w:uiPriority w:val="59"/>
    <w:rsid w:val="00501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BF31B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3">
    <w:name w:val="Grid Table 5 Dark Accent 3"/>
    <w:basedOn w:val="TableNormal"/>
    <w:uiPriority w:val="50"/>
    <w:rsid w:val="00BF31B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styleId="PlaceholderText">
    <w:name w:val="Placeholder Text"/>
    <w:basedOn w:val="DefaultParagraphFont"/>
    <w:uiPriority w:val="99"/>
    <w:semiHidden/>
    <w:rsid w:val="007764E7"/>
    <w:rPr>
      <w:color w:val="808080"/>
    </w:rPr>
  </w:style>
  <w:style w:type="paragraph" w:styleId="ListParagraph">
    <w:name w:val="List Paragraph"/>
    <w:basedOn w:val="Normal"/>
    <w:uiPriority w:val="34"/>
    <w:qFormat/>
    <w:rsid w:val="00994391"/>
    <w:pPr>
      <w:ind w:left="720"/>
      <w:contextualSpacing/>
    </w:pPr>
  </w:style>
  <w:style w:type="paragraph" w:styleId="TOC1">
    <w:name w:val="toc 1"/>
    <w:basedOn w:val="Normal"/>
    <w:next w:val="Normal"/>
    <w:autoRedefine/>
    <w:uiPriority w:val="39"/>
    <w:unhideWhenUsed/>
    <w:rsid w:val="008A6318"/>
    <w:pPr>
      <w:spacing w:after="100"/>
    </w:pPr>
  </w:style>
  <w:style w:type="paragraph" w:styleId="TOC2">
    <w:name w:val="toc 2"/>
    <w:basedOn w:val="Normal"/>
    <w:next w:val="Normal"/>
    <w:autoRedefine/>
    <w:uiPriority w:val="39"/>
    <w:unhideWhenUsed/>
    <w:rsid w:val="008A6318"/>
    <w:pPr>
      <w:spacing w:after="100"/>
      <w:ind w:left="220"/>
    </w:pPr>
  </w:style>
  <w:style w:type="paragraph" w:styleId="TOC3">
    <w:name w:val="toc 3"/>
    <w:basedOn w:val="Normal"/>
    <w:next w:val="Normal"/>
    <w:autoRedefine/>
    <w:uiPriority w:val="39"/>
    <w:unhideWhenUsed/>
    <w:rsid w:val="008A6318"/>
    <w:pPr>
      <w:spacing w:after="100"/>
      <w:ind w:left="440"/>
    </w:pPr>
  </w:style>
  <w:style w:type="character" w:styleId="Hyperlink">
    <w:name w:val="Hyperlink"/>
    <w:basedOn w:val="DefaultParagraphFont"/>
    <w:uiPriority w:val="99"/>
    <w:unhideWhenUsed/>
    <w:rsid w:val="008A6318"/>
    <w:rPr>
      <w:color w:val="0563C1" w:themeColor="hyperlink"/>
      <w:u w:val="single"/>
    </w:rPr>
  </w:style>
  <w:style w:type="character" w:customStyle="1" w:styleId="NoSpacingChar">
    <w:name w:val="No Spacing Char"/>
    <w:basedOn w:val="DefaultParagraphFont"/>
    <w:link w:val="NoSpacing"/>
    <w:uiPriority w:val="1"/>
    <w:rsid w:val="00BD076D"/>
  </w:style>
  <w:style w:type="paragraph" w:styleId="HTMLPreformatted">
    <w:name w:val="HTML Preformatted"/>
    <w:basedOn w:val="Normal"/>
    <w:link w:val="HTMLPreformattedChar"/>
    <w:uiPriority w:val="99"/>
    <w:semiHidden/>
    <w:unhideWhenUsed/>
    <w:rsid w:val="000567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ZW"/>
    </w:rPr>
  </w:style>
  <w:style w:type="character" w:customStyle="1" w:styleId="HTMLPreformattedChar">
    <w:name w:val="HTML Preformatted Char"/>
    <w:basedOn w:val="DefaultParagraphFont"/>
    <w:link w:val="HTMLPreformatted"/>
    <w:uiPriority w:val="99"/>
    <w:semiHidden/>
    <w:rsid w:val="0005670C"/>
    <w:rPr>
      <w:rFonts w:ascii="Courier New" w:eastAsia="Times New Roman" w:hAnsi="Courier New" w:cs="Courier New"/>
      <w:sz w:val="20"/>
      <w:szCs w:val="20"/>
      <w:lang w:eastAsia="en-Z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868952">
      <w:bodyDiv w:val="1"/>
      <w:marLeft w:val="0"/>
      <w:marRight w:val="0"/>
      <w:marTop w:val="0"/>
      <w:marBottom w:val="0"/>
      <w:divBdr>
        <w:top w:val="none" w:sz="0" w:space="0" w:color="auto"/>
        <w:left w:val="none" w:sz="0" w:space="0" w:color="auto"/>
        <w:bottom w:val="none" w:sz="0" w:space="0" w:color="auto"/>
        <w:right w:val="none" w:sz="0" w:space="0" w:color="auto"/>
      </w:divBdr>
    </w:div>
    <w:div w:id="461924864">
      <w:bodyDiv w:val="1"/>
      <w:marLeft w:val="0"/>
      <w:marRight w:val="0"/>
      <w:marTop w:val="0"/>
      <w:marBottom w:val="0"/>
      <w:divBdr>
        <w:top w:val="none" w:sz="0" w:space="0" w:color="auto"/>
        <w:left w:val="none" w:sz="0" w:space="0" w:color="auto"/>
        <w:bottom w:val="none" w:sz="0" w:space="0" w:color="auto"/>
        <w:right w:val="none" w:sz="0" w:space="0" w:color="auto"/>
      </w:divBdr>
    </w:div>
    <w:div w:id="545072092">
      <w:bodyDiv w:val="1"/>
      <w:marLeft w:val="0"/>
      <w:marRight w:val="0"/>
      <w:marTop w:val="0"/>
      <w:marBottom w:val="0"/>
      <w:divBdr>
        <w:top w:val="none" w:sz="0" w:space="0" w:color="auto"/>
        <w:left w:val="none" w:sz="0" w:space="0" w:color="auto"/>
        <w:bottom w:val="none" w:sz="0" w:space="0" w:color="auto"/>
        <w:right w:val="none" w:sz="0" w:space="0" w:color="auto"/>
      </w:divBdr>
      <w:divsChild>
        <w:div w:id="635184811">
          <w:marLeft w:val="446"/>
          <w:marRight w:val="0"/>
          <w:marTop w:val="106"/>
          <w:marBottom w:val="120"/>
          <w:divBdr>
            <w:top w:val="none" w:sz="0" w:space="0" w:color="auto"/>
            <w:left w:val="none" w:sz="0" w:space="0" w:color="auto"/>
            <w:bottom w:val="none" w:sz="0" w:space="0" w:color="auto"/>
            <w:right w:val="none" w:sz="0" w:space="0" w:color="auto"/>
          </w:divBdr>
        </w:div>
        <w:div w:id="832909566">
          <w:marLeft w:val="446"/>
          <w:marRight w:val="0"/>
          <w:marTop w:val="106"/>
          <w:marBottom w:val="120"/>
          <w:divBdr>
            <w:top w:val="none" w:sz="0" w:space="0" w:color="auto"/>
            <w:left w:val="none" w:sz="0" w:space="0" w:color="auto"/>
            <w:bottom w:val="none" w:sz="0" w:space="0" w:color="auto"/>
            <w:right w:val="none" w:sz="0" w:space="0" w:color="auto"/>
          </w:divBdr>
        </w:div>
        <w:div w:id="1950576410">
          <w:marLeft w:val="446"/>
          <w:marRight w:val="0"/>
          <w:marTop w:val="106"/>
          <w:marBottom w:val="120"/>
          <w:divBdr>
            <w:top w:val="none" w:sz="0" w:space="0" w:color="auto"/>
            <w:left w:val="none" w:sz="0" w:space="0" w:color="auto"/>
            <w:bottom w:val="none" w:sz="0" w:space="0" w:color="auto"/>
            <w:right w:val="none" w:sz="0" w:space="0" w:color="auto"/>
          </w:divBdr>
        </w:div>
      </w:divsChild>
    </w:div>
    <w:div w:id="701714073">
      <w:bodyDiv w:val="1"/>
      <w:marLeft w:val="0"/>
      <w:marRight w:val="0"/>
      <w:marTop w:val="0"/>
      <w:marBottom w:val="0"/>
      <w:divBdr>
        <w:top w:val="none" w:sz="0" w:space="0" w:color="auto"/>
        <w:left w:val="none" w:sz="0" w:space="0" w:color="auto"/>
        <w:bottom w:val="none" w:sz="0" w:space="0" w:color="auto"/>
        <w:right w:val="none" w:sz="0" w:space="0" w:color="auto"/>
      </w:divBdr>
    </w:div>
    <w:div w:id="766848135">
      <w:bodyDiv w:val="1"/>
      <w:marLeft w:val="0"/>
      <w:marRight w:val="0"/>
      <w:marTop w:val="0"/>
      <w:marBottom w:val="0"/>
      <w:divBdr>
        <w:top w:val="none" w:sz="0" w:space="0" w:color="auto"/>
        <w:left w:val="none" w:sz="0" w:space="0" w:color="auto"/>
        <w:bottom w:val="none" w:sz="0" w:space="0" w:color="auto"/>
        <w:right w:val="none" w:sz="0" w:space="0" w:color="auto"/>
      </w:divBdr>
      <w:divsChild>
        <w:div w:id="907157700">
          <w:marLeft w:val="446"/>
          <w:marRight w:val="0"/>
          <w:marTop w:val="101"/>
          <w:marBottom w:val="120"/>
          <w:divBdr>
            <w:top w:val="none" w:sz="0" w:space="0" w:color="auto"/>
            <w:left w:val="none" w:sz="0" w:space="0" w:color="auto"/>
            <w:bottom w:val="none" w:sz="0" w:space="0" w:color="auto"/>
            <w:right w:val="none" w:sz="0" w:space="0" w:color="auto"/>
          </w:divBdr>
        </w:div>
        <w:div w:id="1419520465">
          <w:marLeft w:val="446"/>
          <w:marRight w:val="0"/>
          <w:marTop w:val="101"/>
          <w:marBottom w:val="120"/>
          <w:divBdr>
            <w:top w:val="none" w:sz="0" w:space="0" w:color="auto"/>
            <w:left w:val="none" w:sz="0" w:space="0" w:color="auto"/>
            <w:bottom w:val="none" w:sz="0" w:space="0" w:color="auto"/>
            <w:right w:val="none" w:sz="0" w:space="0" w:color="auto"/>
          </w:divBdr>
        </w:div>
        <w:div w:id="1637030599">
          <w:marLeft w:val="446"/>
          <w:marRight w:val="0"/>
          <w:marTop w:val="101"/>
          <w:marBottom w:val="120"/>
          <w:divBdr>
            <w:top w:val="none" w:sz="0" w:space="0" w:color="auto"/>
            <w:left w:val="none" w:sz="0" w:space="0" w:color="auto"/>
            <w:bottom w:val="none" w:sz="0" w:space="0" w:color="auto"/>
            <w:right w:val="none" w:sz="0" w:space="0" w:color="auto"/>
          </w:divBdr>
        </w:div>
        <w:div w:id="2099791030">
          <w:marLeft w:val="446"/>
          <w:marRight w:val="0"/>
          <w:marTop w:val="101"/>
          <w:marBottom w:val="120"/>
          <w:divBdr>
            <w:top w:val="none" w:sz="0" w:space="0" w:color="auto"/>
            <w:left w:val="none" w:sz="0" w:space="0" w:color="auto"/>
            <w:bottom w:val="none" w:sz="0" w:space="0" w:color="auto"/>
            <w:right w:val="none" w:sz="0" w:space="0" w:color="auto"/>
          </w:divBdr>
        </w:div>
        <w:div w:id="2137135390">
          <w:marLeft w:val="446"/>
          <w:marRight w:val="0"/>
          <w:marTop w:val="101"/>
          <w:marBottom w:val="120"/>
          <w:divBdr>
            <w:top w:val="none" w:sz="0" w:space="0" w:color="auto"/>
            <w:left w:val="none" w:sz="0" w:space="0" w:color="auto"/>
            <w:bottom w:val="none" w:sz="0" w:space="0" w:color="auto"/>
            <w:right w:val="none" w:sz="0" w:space="0" w:color="auto"/>
          </w:divBdr>
        </w:div>
      </w:divsChild>
    </w:div>
    <w:div w:id="864103317">
      <w:bodyDiv w:val="1"/>
      <w:marLeft w:val="0"/>
      <w:marRight w:val="0"/>
      <w:marTop w:val="0"/>
      <w:marBottom w:val="0"/>
      <w:divBdr>
        <w:top w:val="none" w:sz="0" w:space="0" w:color="auto"/>
        <w:left w:val="none" w:sz="0" w:space="0" w:color="auto"/>
        <w:bottom w:val="none" w:sz="0" w:space="0" w:color="auto"/>
        <w:right w:val="none" w:sz="0" w:space="0" w:color="auto"/>
      </w:divBdr>
    </w:div>
    <w:div w:id="1040087170">
      <w:bodyDiv w:val="1"/>
      <w:marLeft w:val="0"/>
      <w:marRight w:val="0"/>
      <w:marTop w:val="0"/>
      <w:marBottom w:val="0"/>
      <w:divBdr>
        <w:top w:val="none" w:sz="0" w:space="0" w:color="auto"/>
        <w:left w:val="none" w:sz="0" w:space="0" w:color="auto"/>
        <w:bottom w:val="none" w:sz="0" w:space="0" w:color="auto"/>
        <w:right w:val="none" w:sz="0" w:space="0" w:color="auto"/>
      </w:divBdr>
    </w:div>
    <w:div w:id="1345596884">
      <w:bodyDiv w:val="1"/>
      <w:marLeft w:val="0"/>
      <w:marRight w:val="0"/>
      <w:marTop w:val="0"/>
      <w:marBottom w:val="0"/>
      <w:divBdr>
        <w:top w:val="none" w:sz="0" w:space="0" w:color="auto"/>
        <w:left w:val="none" w:sz="0" w:space="0" w:color="auto"/>
        <w:bottom w:val="none" w:sz="0" w:space="0" w:color="auto"/>
        <w:right w:val="none" w:sz="0" w:space="0" w:color="auto"/>
      </w:divBdr>
    </w:div>
    <w:div w:id="1353149435">
      <w:bodyDiv w:val="1"/>
      <w:marLeft w:val="0"/>
      <w:marRight w:val="0"/>
      <w:marTop w:val="0"/>
      <w:marBottom w:val="0"/>
      <w:divBdr>
        <w:top w:val="none" w:sz="0" w:space="0" w:color="auto"/>
        <w:left w:val="none" w:sz="0" w:space="0" w:color="auto"/>
        <w:bottom w:val="none" w:sz="0" w:space="0" w:color="auto"/>
        <w:right w:val="none" w:sz="0" w:space="0" w:color="auto"/>
      </w:divBdr>
    </w:div>
    <w:div w:id="1444111020">
      <w:bodyDiv w:val="1"/>
      <w:marLeft w:val="0"/>
      <w:marRight w:val="0"/>
      <w:marTop w:val="0"/>
      <w:marBottom w:val="0"/>
      <w:divBdr>
        <w:top w:val="none" w:sz="0" w:space="0" w:color="auto"/>
        <w:left w:val="none" w:sz="0" w:space="0" w:color="auto"/>
        <w:bottom w:val="none" w:sz="0" w:space="0" w:color="auto"/>
        <w:right w:val="none" w:sz="0" w:space="0" w:color="auto"/>
      </w:divBdr>
      <w:divsChild>
        <w:div w:id="793593957">
          <w:marLeft w:val="446"/>
          <w:marRight w:val="0"/>
          <w:marTop w:val="101"/>
          <w:marBottom w:val="120"/>
          <w:divBdr>
            <w:top w:val="none" w:sz="0" w:space="0" w:color="auto"/>
            <w:left w:val="none" w:sz="0" w:space="0" w:color="auto"/>
            <w:bottom w:val="none" w:sz="0" w:space="0" w:color="auto"/>
            <w:right w:val="none" w:sz="0" w:space="0" w:color="auto"/>
          </w:divBdr>
        </w:div>
        <w:div w:id="1362390820">
          <w:marLeft w:val="446"/>
          <w:marRight w:val="0"/>
          <w:marTop w:val="101"/>
          <w:marBottom w:val="120"/>
          <w:divBdr>
            <w:top w:val="none" w:sz="0" w:space="0" w:color="auto"/>
            <w:left w:val="none" w:sz="0" w:space="0" w:color="auto"/>
            <w:bottom w:val="none" w:sz="0" w:space="0" w:color="auto"/>
            <w:right w:val="none" w:sz="0" w:space="0" w:color="auto"/>
          </w:divBdr>
        </w:div>
        <w:div w:id="1533808282">
          <w:marLeft w:val="446"/>
          <w:marRight w:val="0"/>
          <w:marTop w:val="101"/>
          <w:marBottom w:val="120"/>
          <w:divBdr>
            <w:top w:val="none" w:sz="0" w:space="0" w:color="auto"/>
            <w:left w:val="none" w:sz="0" w:space="0" w:color="auto"/>
            <w:bottom w:val="none" w:sz="0" w:space="0" w:color="auto"/>
            <w:right w:val="none" w:sz="0" w:space="0" w:color="auto"/>
          </w:divBdr>
        </w:div>
        <w:div w:id="2041280974">
          <w:marLeft w:val="446"/>
          <w:marRight w:val="0"/>
          <w:marTop w:val="101"/>
          <w:marBottom w:val="120"/>
          <w:divBdr>
            <w:top w:val="none" w:sz="0" w:space="0" w:color="auto"/>
            <w:left w:val="none" w:sz="0" w:space="0" w:color="auto"/>
            <w:bottom w:val="none" w:sz="0" w:space="0" w:color="auto"/>
            <w:right w:val="none" w:sz="0" w:space="0" w:color="auto"/>
          </w:divBdr>
        </w:div>
        <w:div w:id="2120761314">
          <w:marLeft w:val="446"/>
          <w:marRight w:val="0"/>
          <w:marTop w:val="101"/>
          <w:marBottom w:val="120"/>
          <w:divBdr>
            <w:top w:val="none" w:sz="0" w:space="0" w:color="auto"/>
            <w:left w:val="none" w:sz="0" w:space="0" w:color="auto"/>
            <w:bottom w:val="none" w:sz="0" w:space="0" w:color="auto"/>
            <w:right w:val="none" w:sz="0" w:space="0" w:color="auto"/>
          </w:divBdr>
        </w:div>
      </w:divsChild>
    </w:div>
    <w:div w:id="1453940035">
      <w:bodyDiv w:val="1"/>
      <w:marLeft w:val="0"/>
      <w:marRight w:val="0"/>
      <w:marTop w:val="0"/>
      <w:marBottom w:val="0"/>
      <w:divBdr>
        <w:top w:val="none" w:sz="0" w:space="0" w:color="auto"/>
        <w:left w:val="none" w:sz="0" w:space="0" w:color="auto"/>
        <w:bottom w:val="none" w:sz="0" w:space="0" w:color="auto"/>
        <w:right w:val="none" w:sz="0" w:space="0" w:color="auto"/>
      </w:divBdr>
    </w:div>
    <w:div w:id="1481651381">
      <w:bodyDiv w:val="1"/>
      <w:marLeft w:val="0"/>
      <w:marRight w:val="0"/>
      <w:marTop w:val="0"/>
      <w:marBottom w:val="0"/>
      <w:divBdr>
        <w:top w:val="none" w:sz="0" w:space="0" w:color="auto"/>
        <w:left w:val="none" w:sz="0" w:space="0" w:color="auto"/>
        <w:bottom w:val="none" w:sz="0" w:space="0" w:color="auto"/>
        <w:right w:val="none" w:sz="0" w:space="0" w:color="auto"/>
      </w:divBdr>
      <w:divsChild>
        <w:div w:id="1194878909">
          <w:marLeft w:val="0"/>
          <w:marRight w:val="0"/>
          <w:marTop w:val="0"/>
          <w:marBottom w:val="0"/>
          <w:divBdr>
            <w:top w:val="none" w:sz="0" w:space="0" w:color="auto"/>
            <w:left w:val="none" w:sz="0" w:space="0" w:color="auto"/>
            <w:bottom w:val="none" w:sz="0" w:space="0" w:color="auto"/>
            <w:right w:val="none" w:sz="0" w:space="0" w:color="auto"/>
          </w:divBdr>
          <w:divsChild>
            <w:div w:id="1321498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245669">
      <w:bodyDiv w:val="1"/>
      <w:marLeft w:val="0"/>
      <w:marRight w:val="0"/>
      <w:marTop w:val="0"/>
      <w:marBottom w:val="0"/>
      <w:divBdr>
        <w:top w:val="none" w:sz="0" w:space="0" w:color="auto"/>
        <w:left w:val="none" w:sz="0" w:space="0" w:color="auto"/>
        <w:bottom w:val="none" w:sz="0" w:space="0" w:color="auto"/>
        <w:right w:val="none" w:sz="0" w:space="0" w:color="auto"/>
      </w:divBdr>
    </w:div>
    <w:div w:id="1788428353">
      <w:bodyDiv w:val="1"/>
      <w:marLeft w:val="0"/>
      <w:marRight w:val="0"/>
      <w:marTop w:val="0"/>
      <w:marBottom w:val="0"/>
      <w:divBdr>
        <w:top w:val="none" w:sz="0" w:space="0" w:color="auto"/>
        <w:left w:val="none" w:sz="0" w:space="0" w:color="auto"/>
        <w:bottom w:val="none" w:sz="0" w:space="0" w:color="auto"/>
        <w:right w:val="none" w:sz="0" w:space="0" w:color="auto"/>
      </w:divBdr>
    </w:div>
    <w:div w:id="1841919050">
      <w:bodyDiv w:val="1"/>
      <w:marLeft w:val="0"/>
      <w:marRight w:val="0"/>
      <w:marTop w:val="0"/>
      <w:marBottom w:val="0"/>
      <w:divBdr>
        <w:top w:val="none" w:sz="0" w:space="0" w:color="auto"/>
        <w:left w:val="none" w:sz="0" w:space="0" w:color="auto"/>
        <w:bottom w:val="none" w:sz="0" w:space="0" w:color="auto"/>
        <w:right w:val="none" w:sz="0" w:space="0" w:color="auto"/>
      </w:divBdr>
    </w:div>
    <w:div w:id="1868447540">
      <w:bodyDiv w:val="1"/>
      <w:marLeft w:val="0"/>
      <w:marRight w:val="0"/>
      <w:marTop w:val="0"/>
      <w:marBottom w:val="0"/>
      <w:divBdr>
        <w:top w:val="none" w:sz="0" w:space="0" w:color="auto"/>
        <w:left w:val="none" w:sz="0" w:space="0" w:color="auto"/>
        <w:bottom w:val="none" w:sz="0" w:space="0" w:color="auto"/>
        <w:right w:val="none" w:sz="0" w:space="0" w:color="auto"/>
      </w:divBdr>
      <w:divsChild>
        <w:div w:id="1626548360">
          <w:marLeft w:val="446"/>
          <w:marRight w:val="0"/>
          <w:marTop w:val="96"/>
          <w:marBottom w:val="120"/>
          <w:divBdr>
            <w:top w:val="none" w:sz="0" w:space="0" w:color="auto"/>
            <w:left w:val="none" w:sz="0" w:space="0" w:color="auto"/>
            <w:bottom w:val="none" w:sz="0" w:space="0" w:color="auto"/>
            <w:right w:val="none" w:sz="0" w:space="0" w:color="auto"/>
          </w:divBdr>
        </w:div>
        <w:div w:id="1706102329">
          <w:marLeft w:val="446"/>
          <w:marRight w:val="0"/>
          <w:marTop w:val="96"/>
          <w:marBottom w:val="120"/>
          <w:divBdr>
            <w:top w:val="none" w:sz="0" w:space="0" w:color="auto"/>
            <w:left w:val="none" w:sz="0" w:space="0" w:color="auto"/>
            <w:bottom w:val="none" w:sz="0" w:space="0" w:color="auto"/>
            <w:right w:val="none" w:sz="0" w:space="0" w:color="auto"/>
          </w:divBdr>
        </w:div>
      </w:divsChild>
    </w:div>
    <w:div w:id="2039701579">
      <w:bodyDiv w:val="1"/>
      <w:marLeft w:val="0"/>
      <w:marRight w:val="0"/>
      <w:marTop w:val="0"/>
      <w:marBottom w:val="0"/>
      <w:divBdr>
        <w:top w:val="none" w:sz="0" w:space="0" w:color="auto"/>
        <w:left w:val="none" w:sz="0" w:space="0" w:color="auto"/>
        <w:bottom w:val="none" w:sz="0" w:space="0" w:color="auto"/>
        <w:right w:val="none" w:sz="0" w:space="0" w:color="auto"/>
      </w:divBdr>
    </w:div>
    <w:div w:id="2064984374">
      <w:bodyDiv w:val="1"/>
      <w:marLeft w:val="0"/>
      <w:marRight w:val="0"/>
      <w:marTop w:val="0"/>
      <w:marBottom w:val="0"/>
      <w:divBdr>
        <w:top w:val="none" w:sz="0" w:space="0" w:color="auto"/>
        <w:left w:val="none" w:sz="0" w:space="0" w:color="auto"/>
        <w:bottom w:val="none" w:sz="0" w:space="0" w:color="auto"/>
        <w:right w:val="none" w:sz="0" w:space="0" w:color="auto"/>
      </w:divBdr>
    </w:div>
    <w:div w:id="2105757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6.emf"/><Relationship Id="rId39" Type="http://schemas.openxmlformats.org/officeDocument/2006/relationships/image" Target="media/image25.tmp"/><Relationship Id="rId21" Type="http://schemas.openxmlformats.org/officeDocument/2006/relationships/image" Target="media/image13.emf"/><Relationship Id="rId34" Type="http://schemas.openxmlformats.org/officeDocument/2006/relationships/image" Target="media/image20.tmp"/><Relationship Id="rId42" Type="http://schemas.openxmlformats.org/officeDocument/2006/relationships/image" Target="media/image28.tmp"/><Relationship Id="rId47" Type="http://schemas.openxmlformats.org/officeDocument/2006/relationships/image" Target="media/image33.tmp"/><Relationship Id="rId50" Type="http://schemas.openxmlformats.org/officeDocument/2006/relationships/image" Target="media/image36.tmp"/><Relationship Id="rId55" Type="http://schemas.openxmlformats.org/officeDocument/2006/relationships/image" Target="media/image41.tmp"/><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150.emf"/><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19.emf"/><Relationship Id="rId37" Type="http://schemas.openxmlformats.org/officeDocument/2006/relationships/image" Target="media/image23.tmp"/><Relationship Id="rId40" Type="http://schemas.openxmlformats.org/officeDocument/2006/relationships/image" Target="media/image26.tmp"/><Relationship Id="rId45" Type="http://schemas.openxmlformats.org/officeDocument/2006/relationships/image" Target="media/image31.tmp"/><Relationship Id="rId53" Type="http://schemas.openxmlformats.org/officeDocument/2006/relationships/image" Target="media/image39.tmp"/><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30.emf"/><Relationship Id="rId30" Type="http://schemas.openxmlformats.org/officeDocument/2006/relationships/image" Target="media/image18.emf"/><Relationship Id="rId35" Type="http://schemas.openxmlformats.org/officeDocument/2006/relationships/image" Target="media/image21.tmp"/><Relationship Id="rId43" Type="http://schemas.openxmlformats.org/officeDocument/2006/relationships/image" Target="media/image29.tmp"/><Relationship Id="rId48" Type="http://schemas.openxmlformats.org/officeDocument/2006/relationships/image" Target="media/image34.tmp"/><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7.tmp"/><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package" Target="embeddings/Microsoft_Visio_Drawing5.vsdx"/><Relationship Id="rId38" Type="http://schemas.openxmlformats.org/officeDocument/2006/relationships/image" Target="media/image24.tmp"/><Relationship Id="rId46" Type="http://schemas.openxmlformats.org/officeDocument/2006/relationships/image" Target="media/image32.tmp"/><Relationship Id="rId59" Type="http://schemas.openxmlformats.org/officeDocument/2006/relationships/glossaryDocument" Target="glossary/document.xml"/><Relationship Id="rId20" Type="http://schemas.openxmlformats.org/officeDocument/2006/relationships/image" Target="media/image12.emf"/><Relationship Id="rId41" Type="http://schemas.openxmlformats.org/officeDocument/2006/relationships/image" Target="media/image27.tmp"/><Relationship Id="rId54" Type="http://schemas.openxmlformats.org/officeDocument/2006/relationships/image" Target="media/image40.tmp"/><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7.emf"/><Relationship Id="rId36" Type="http://schemas.openxmlformats.org/officeDocument/2006/relationships/image" Target="media/image22.tmp"/><Relationship Id="rId49" Type="http://schemas.openxmlformats.org/officeDocument/2006/relationships/image" Target="media/image35.tmp"/><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Microsoft_Visio_Drawing4.vsdx"/><Relationship Id="rId44" Type="http://schemas.openxmlformats.org/officeDocument/2006/relationships/image" Target="media/image30.tmp"/><Relationship Id="rId52" Type="http://schemas.openxmlformats.org/officeDocument/2006/relationships/image" Target="media/image38.tmp"/><Relationship Id="rId6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52D807A12474FF383D7C3B71A44E82F"/>
        <w:category>
          <w:name w:val="General"/>
          <w:gallery w:val="placeholder"/>
        </w:category>
        <w:types>
          <w:type w:val="bbPlcHdr"/>
        </w:types>
        <w:behaviors>
          <w:behavior w:val="content"/>
        </w:behaviors>
        <w:guid w:val="{6EF56CD7-8726-4A14-AE76-37001ECE19BB}"/>
      </w:docPartPr>
      <w:docPartBody>
        <w:p w:rsidR="00F358B0" w:rsidRDefault="0075475B" w:rsidP="0075475B">
          <w:pPr>
            <w:pStyle w:val="752D807A12474FF383D7C3B71A44E82F"/>
          </w:pPr>
          <w:r>
            <w:rPr>
              <w:caps/>
              <w:color w:val="FFFFFF" w:themeColor="background1"/>
            </w:rPr>
            <w:t>[Author Name]</w:t>
          </w:r>
        </w:p>
      </w:docPartBody>
    </w:docPart>
    <w:docPart>
      <w:docPartPr>
        <w:name w:val="E3E21A46FFCA4BEC9A0E8A06770C7B0D"/>
        <w:category>
          <w:name w:val="General"/>
          <w:gallery w:val="placeholder"/>
        </w:category>
        <w:types>
          <w:type w:val="bbPlcHdr"/>
        </w:types>
        <w:behaviors>
          <w:behavior w:val="content"/>
        </w:behaviors>
        <w:guid w:val="{66567916-D0CA-4164-BD29-B68DA5735E1A}"/>
      </w:docPartPr>
      <w:docPartBody>
        <w:p w:rsidR="007C4921" w:rsidRDefault="007C4921" w:rsidP="007C4921">
          <w:pPr>
            <w:pStyle w:val="E3E21A46FFCA4BEC9A0E8A06770C7B0D"/>
          </w:pPr>
          <w:r>
            <w:rPr>
              <w:rFonts w:asciiTheme="majorHAnsi" w:hAnsiTheme="majorHAnsi"/>
              <w:color w:val="FFFFFF" w:themeColor="background1"/>
              <w:sz w:val="96"/>
              <w:szCs w:val="96"/>
            </w:rPr>
            <w:t>[Document title]</w:t>
          </w:r>
        </w:p>
      </w:docPartBody>
    </w:docPart>
    <w:docPart>
      <w:docPartPr>
        <w:name w:val="78DB13F85ADB4E5DA6C37312B12B3F9A"/>
        <w:category>
          <w:name w:val="General"/>
          <w:gallery w:val="placeholder"/>
        </w:category>
        <w:types>
          <w:type w:val="bbPlcHdr"/>
        </w:types>
        <w:behaviors>
          <w:behavior w:val="content"/>
        </w:behaviors>
        <w:guid w:val="{D345B5D2-CD78-42F3-B294-EFD2AAAB759B}"/>
      </w:docPartPr>
      <w:docPartBody>
        <w:p w:rsidR="007C4921" w:rsidRDefault="007C4921" w:rsidP="007C4921">
          <w:pPr>
            <w:pStyle w:val="78DB13F85ADB4E5DA6C37312B12B3F9A"/>
          </w:pPr>
          <w:r>
            <w:rPr>
              <w:color w:val="FFFFFF" w:themeColor="background1"/>
              <w:sz w:val="32"/>
              <w:szCs w:val="32"/>
            </w:rPr>
            <w:t>[Document subtitle]</w:t>
          </w:r>
        </w:p>
      </w:docPartBody>
    </w:docPart>
    <w:docPart>
      <w:docPartPr>
        <w:name w:val="9A5A92CA62C14529BA09DB6E3F655397"/>
        <w:category>
          <w:name w:val="General"/>
          <w:gallery w:val="placeholder"/>
        </w:category>
        <w:types>
          <w:type w:val="bbPlcHdr"/>
        </w:types>
        <w:behaviors>
          <w:behavior w:val="content"/>
        </w:behaviors>
        <w:guid w:val="{5D076239-F7B1-4E78-9F53-57F4291F79EE}"/>
      </w:docPartPr>
      <w:docPartBody>
        <w:p w:rsidR="007C4921" w:rsidRDefault="007C4921" w:rsidP="007C4921">
          <w:pPr>
            <w:pStyle w:val="9A5A92CA62C14529BA09DB6E3F655397"/>
          </w:pPr>
          <w:r>
            <w:rPr>
              <w:color w:val="FFFFFF" w:themeColor="background1"/>
            </w:rPr>
            <w:t>[Author name]</w:t>
          </w:r>
        </w:p>
      </w:docPartBody>
    </w:docPart>
    <w:docPart>
      <w:docPartPr>
        <w:name w:val="F95240AE8D284C1BB4A635B2141FFF5D"/>
        <w:category>
          <w:name w:val="General"/>
          <w:gallery w:val="placeholder"/>
        </w:category>
        <w:types>
          <w:type w:val="bbPlcHdr"/>
        </w:types>
        <w:behaviors>
          <w:behavior w:val="content"/>
        </w:behaviors>
        <w:guid w:val="{06E8EFE9-D61C-460B-8293-C78867705917}"/>
      </w:docPartPr>
      <w:docPartBody>
        <w:p w:rsidR="007C4921" w:rsidRDefault="007C4921" w:rsidP="007C4921">
          <w:pPr>
            <w:pStyle w:val="F95240AE8D284C1BB4A635B2141FFF5D"/>
          </w:pPr>
          <w:r>
            <w:rPr>
              <w:color w:val="FFFFFF" w:themeColor="background1"/>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5475B"/>
    <w:rsid w:val="000022B0"/>
    <w:rsid w:val="0007098D"/>
    <w:rsid w:val="000A0635"/>
    <w:rsid w:val="000E789E"/>
    <w:rsid w:val="001570B0"/>
    <w:rsid w:val="001D6E48"/>
    <w:rsid w:val="00275234"/>
    <w:rsid w:val="002D7E5F"/>
    <w:rsid w:val="003253DE"/>
    <w:rsid w:val="004459CB"/>
    <w:rsid w:val="004752F3"/>
    <w:rsid w:val="005E44DA"/>
    <w:rsid w:val="005E590F"/>
    <w:rsid w:val="006C4AF7"/>
    <w:rsid w:val="00742E82"/>
    <w:rsid w:val="0075475B"/>
    <w:rsid w:val="007911FE"/>
    <w:rsid w:val="007A0A96"/>
    <w:rsid w:val="007C4921"/>
    <w:rsid w:val="00807DD6"/>
    <w:rsid w:val="008A1EC8"/>
    <w:rsid w:val="00913D41"/>
    <w:rsid w:val="009F1D1D"/>
    <w:rsid w:val="00A8773C"/>
    <w:rsid w:val="00A879A6"/>
    <w:rsid w:val="00C419AB"/>
    <w:rsid w:val="00C63B54"/>
    <w:rsid w:val="00D122C3"/>
    <w:rsid w:val="00D50D54"/>
    <w:rsid w:val="00DF3F70"/>
    <w:rsid w:val="00DF509E"/>
    <w:rsid w:val="00EE6FDC"/>
    <w:rsid w:val="00F210C2"/>
    <w:rsid w:val="00F31568"/>
    <w:rsid w:val="00F358B0"/>
    <w:rsid w:val="00F47E83"/>
    <w:rsid w:val="00F626FF"/>
    <w:rsid w:val="00F77CE8"/>
    <w:rsid w:val="00FF52A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ZW" w:eastAsia="en-Z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2D807A12474FF383D7C3B71A44E82F">
    <w:name w:val="752D807A12474FF383D7C3B71A44E82F"/>
    <w:rsid w:val="0075475B"/>
  </w:style>
  <w:style w:type="character" w:styleId="PlaceholderText">
    <w:name w:val="Placeholder Text"/>
    <w:basedOn w:val="DefaultParagraphFont"/>
    <w:uiPriority w:val="99"/>
    <w:semiHidden/>
    <w:rsid w:val="004752F3"/>
    <w:rPr>
      <w:color w:val="808080"/>
    </w:rPr>
  </w:style>
  <w:style w:type="paragraph" w:customStyle="1" w:styleId="E3E21A46FFCA4BEC9A0E8A06770C7B0D">
    <w:name w:val="E3E21A46FFCA4BEC9A0E8A06770C7B0D"/>
    <w:rsid w:val="007C4921"/>
  </w:style>
  <w:style w:type="paragraph" w:customStyle="1" w:styleId="78DB13F85ADB4E5DA6C37312B12B3F9A">
    <w:name w:val="78DB13F85ADB4E5DA6C37312B12B3F9A"/>
    <w:rsid w:val="007C4921"/>
  </w:style>
  <w:style w:type="paragraph" w:customStyle="1" w:styleId="9A5A92CA62C14529BA09DB6E3F655397">
    <w:name w:val="9A5A92CA62C14529BA09DB6E3F655397"/>
    <w:rsid w:val="007C4921"/>
  </w:style>
  <w:style w:type="paragraph" w:customStyle="1" w:styleId="F95240AE8D284C1BB4A635B2141FFF5D">
    <w:name w:val="F95240AE8D284C1BB4A635B2141FFF5D"/>
    <w:rsid w:val="007C4921"/>
  </w:style>
  <w:style w:type="paragraph" w:customStyle="1" w:styleId="33E25E5D2F4C49CFBF4AA9B6DAC7E97A">
    <w:name w:val="33E25E5D2F4C49CFBF4AA9B6DAC7E97A"/>
    <w:rsid w:val="007C4921"/>
  </w:style>
  <w:style w:type="paragraph" w:customStyle="1" w:styleId="AE98C39FDED5406B9C561F23A2E9CF15">
    <w:name w:val="AE98C39FDED5406B9C561F23A2E9CF15"/>
    <w:rsid w:val="004752F3"/>
  </w:style>
  <w:style w:type="paragraph" w:customStyle="1" w:styleId="5989A759943B46CDA872A52863C33503">
    <w:name w:val="5989A759943B46CDA872A52863C33503"/>
    <w:rsid w:val="004752F3"/>
  </w:style>
  <w:style w:type="paragraph" w:customStyle="1" w:styleId="BF5CC377D2694B3C81CB14D55B61C861">
    <w:name w:val="BF5CC377D2694B3C81CB14D55B61C861"/>
    <w:rsid w:val="004752F3"/>
  </w:style>
  <w:style w:type="paragraph" w:customStyle="1" w:styleId="37A258E0BAE243BD87C8AEDD4E905CEE">
    <w:name w:val="37A258E0BAE243BD87C8AEDD4E905CEE"/>
    <w:rsid w:val="004752F3"/>
  </w:style>
  <w:style w:type="paragraph" w:customStyle="1" w:styleId="82088BC1FA6E4440A48F38528271E387">
    <w:name w:val="82088BC1FA6E4440A48F38528271E387"/>
    <w:rsid w:val="004752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Georgia">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style>
        <a:lnRef idx="1">
          <a:schemeClr val="dk1"/>
        </a:lnRef>
        <a:fillRef idx="2">
          <a:schemeClr val="dk1"/>
        </a:fillRef>
        <a:effectRef idx="1">
          <a:schemeClr val="dk1"/>
        </a:effectRef>
        <a:fontRef idx="minor">
          <a:schemeClr val="dk1"/>
        </a:fontRef>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 dockstate="right" visibility="0" width="426" row="5">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4C14210E-4FAC-4F59-AB2E-D824FAB2E864}">
  <we:reference id="wa104380862" version="1.2.0.15" store="en-US" storeType="OMEX"/>
  <we:alternateReferences>
    <we:reference id="wa104380862" version="1.2.0.15" store="wa104380862"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B7D471EF-1427-4E90-BF63-DC6D0F8565C4}">
  <we:reference id="wa104379821" version="1.0.0.0" store="en-US" storeType="OMEX"/>
  <we:alternateReferences>
    <we:reference id="WA104379821" version="1.0.0.0" store="WA10437982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1-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36F64D3-D847-4C6E-BF77-6A27CCF98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40</Pages>
  <Words>4449</Words>
  <Characters>2536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Cinema Management System</vt:lpstr>
    </vt:vector>
  </TitlesOfParts>
  <Company/>
  <LinksUpToDate>false</LinksUpToDate>
  <CharactersWithSpaces>29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nema Management System</dc:title>
  <dc:subject>Ster-Kinekor Harare</dc:subject>
  <dc:creator>Sammy Nyakabau</dc:creator>
  <cp:keywords/>
  <dc:description/>
  <cp:lastModifiedBy>Sammy Nyakabau</cp:lastModifiedBy>
  <cp:revision>7</cp:revision>
  <cp:lastPrinted>2018-11-09T07:02:00Z</cp:lastPrinted>
  <dcterms:created xsi:type="dcterms:W3CDTF">2018-11-12T16:44:00Z</dcterms:created>
  <dcterms:modified xsi:type="dcterms:W3CDTF">2018-11-13T10:24:00Z</dcterms:modified>
</cp:coreProperties>
</file>